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6" r:id="rId2"/>
    <p:sldId id="484" r:id="rId3"/>
    <p:sldId id="292" r:id="rId4"/>
    <p:sldId id="570" r:id="rId5"/>
    <p:sldId id="571" r:id="rId6"/>
    <p:sldId id="579" r:id="rId7"/>
    <p:sldId id="480" r:id="rId8"/>
    <p:sldId id="580" r:id="rId9"/>
    <p:sldId id="581" r:id="rId10"/>
    <p:sldId id="319" r:id="rId11"/>
    <p:sldId id="343" r:id="rId12"/>
    <p:sldId id="572" r:id="rId13"/>
    <p:sldId id="328" r:id="rId14"/>
    <p:sldId id="669" r:id="rId15"/>
    <p:sldId id="577" r:id="rId16"/>
    <p:sldId id="435" r:id="rId17"/>
    <p:sldId id="323" r:id="rId18"/>
    <p:sldId id="530" r:id="rId19"/>
    <p:sldId id="325" r:id="rId20"/>
    <p:sldId id="442" r:id="rId21"/>
    <p:sldId id="443" r:id="rId22"/>
    <p:sldId id="463" r:id="rId23"/>
    <p:sldId id="582" r:id="rId24"/>
    <p:sldId id="663" r:id="rId25"/>
    <p:sldId id="665" r:id="rId26"/>
    <p:sldId id="666" r:id="rId27"/>
    <p:sldId id="668" r:id="rId28"/>
    <p:sldId id="667" r:id="rId29"/>
    <p:sldId id="483" r:id="rId30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1482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37:44.2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31 1717 323 0,'0'0'72'16,"0"0"-53"-16,0 0 47 15,0 0 18-15,0 0-14 16,0 0-29-16,0-12-5 16,12 12 14-16,-12 0 5 0,0-5-1 15,0 5-5 1,0 0-7-16,0 0-1 0,8-2-4 15,-8 2-5-15,0 0 1 16,0 0-2-16,0 0-3 16,0 0 3-16,0 0-12 15,-32 0-7-15,-35 39-8 16,-29 14-4-16,5 10-3 0,19 5 3 16,25-3-1-1,23 3-2-15,16-5-1 0,8-10-2 16,0-7 2-1,44-15-3-15,47-9-4 0,16-10-1 16,12-12-2-16,17 0 14 16,-5 0 10-1,-16-25-7-15,-20-11 1 0,-15 3 6 16,-21-9-10-16,-11 3 10 16,-28-4-6-16,-16-5 10 15,-4-1-4-15,0-4 3 16,-52-4-3-16,-15 6-2 15,-5 2 1-15,-7 4 11 16,-1 8-13-16,17 1-1 16,-5 16 3-16,20 8-6 0,17 6 2 15,15 6-5 1,16 0-6-16,0 28-6 0,0 22-10 16,0 9-10-16,0-3-57 15,16-38-100-15,-4-5-188 16</inkml:trace>
  <inkml:trace contextRef="#ctx0" brushRef="#br0" timeOffset="3349.73">17701 1618 236 0,'0'0'178'0,"0"0"-136"16,0 0 9 0,0 0-13-16,0 0-10 0,0 0 1 15,0 0 10-15,0 0 28 16,0-9 32-16,0 9 0 15,0 0-26-15,0 0-27 16,0 0-12-16,0 0-17 16,0 0-13-16,0 0-3 15,0 0 0-15,-8 0 0 16,-4 0 1-16,12 0 1 16,0 0 5-16,0 0 17 15,0 0 2-15,0 0 0 0,0-3-5 16,0-3 0-16,0-5 18 15,43-3-19-15,17-16-21 16,35-8 0-16,45-13 10 16,34-4-2-16,13-5-3 15,0-4-4-15,-24 4-1 16,0 0 1-16,-32 7 0 16,-16-4 0-16,-31 17 3 15,-17 9-1-15,-31 6 1 16,-16 11-4-16,-16 10 3 15,-4 4-2-15,0 0 2 0,0 0-2 16,0 0-1 0,0 0-6-16,0 0-1 15,0 0-4-15,0 0-7 16,8 0-8-16,4 0-52 0,-8 0-204 16,-4 0-382-16</inkml:trace>
  <inkml:trace contextRef="#ctx0" brushRef="#br0" timeOffset="3657.51">19453 698 574 0,'0'0'96'0,"0"0"13"16,0 0 59-16,0 0-81 15,0 0-24-15,0 0-32 16,48-32-31-16,19 32-6 15,25 0 6-15,7 0 27 0,0 21-23 16,-23 11 0-16,-9 3-2 16,-31 5-4-16,-24 9 1 15,-12 4-8-15,0 5 8 16,-28 4 1-16,-47-8 15 16,3-3-6-16,13-8-5 15,11-20-2-15,16-2 1 16,16-10-3-16,4-4-1 15,4-4-27-15,4-3-154 16,4 0-314-16</inkml:trace>
  <inkml:trace contextRef="#ctx0" brushRef="#br0" timeOffset="4384.35">18567 803 356 0,'0'0'146'0,"0"0"-146"15,0 0 4-15,0 0 22 16,0 0 65-16,0 0-60 16,0-74 15-16,-24 66 41 15,12 6 0-15,12-5-14 0,-8 2 2 16,4-4 2-16,-8-8-2 16,-8-3-25-16,-7 3-27 15,-17-6-11-15,-4 8-4 16,5 5-7-16,-9 10 4 15,-4 0-5-15,9 0-2 16,11 12-2-16,0 24 0 16,12 5-1-16,12-5 1 15,12 2-2-15,0-5-3 16,4-11-9-16,44-9 6 16,8-13 6-16,11 0 6 0,5-9 1 15,-1-32 10 1,1-15-5-16,-13 3-6 0,-15 10-3 15,-8 6-8-15,-24 23 7 16,-12 6 4-16,0 8 4 16,0 0 2-16,0 4-6 15,0 34-23-15,0 10 13 16,8 0 10-16,27-3 8 16,13-5-4-16,0-6-4 15,23-12-2-15,-15-7-2 16,-44-15-149-16,-12 0-513 15</inkml:trace>
  <inkml:trace contextRef="#ctx0" brushRef="#br0" timeOffset="5255.58">17728 2426 338 0,'0'0'192'0,"0"0"-102"0,0 0-18 16,0 0-39-16,0 0 1 15,0 0-3-15,0 0 17 16,0-65 36 0,0 65-11-16,0 0-26 0,0 0-3 15,0 0-7-15,0 0-16 16,36 0-21-16,75 0-9 16,56 2 9-16,56 10 5 15,35-1 1-15,40-5-1 16,-16-6-3-16,-11 0 0 15,-41 0 2-15,-55 0 2 16,-36 0-2-16,-44 0 4 16,-27 0-5-16,-28 0-1 15,-32 0 1-15,4 0-3 0,-12 0 2 16,0 0 2-16,0 0-4 16,0 0-1-16,0 0-26 15,0 0-37-15,0 3-128 16,0 1-191-16</inkml:trace>
  <inkml:trace contextRef="#ctx0" brushRef="#br0" timeOffset="5596.22">20093 2160 547 0,'0'0'285'15,"0"0"-272"-15,0 0 98 16,0 0-22 0,0 0 14-16,0 0-95 0,-12-33-8 15,72 33-19-15,43 30 19 16,4 1 4-16,-4 9 7 16,-19 1-6-16,-17 0-3 15,-27 2 0-15,-28 3-2 16,-12-10-9-16,0 6 0 15,-28-4 9-15,-39-2 13 16,7-4-4-16,1-10-3 16,11-3-4-16,16-4-1 15,-4-7-1-15,12-2 0 0,17-6-32 16,7 0-94-16,0 0-312 16</inkml:trace>
  <inkml:trace contextRef="#ctx0" brushRef="#br0" timeOffset="9982.65">18833 1638 290 0,'0'0'221'0,"0"0"-145"15,0 0-6-15,0 0-17 16,0 0-7-16,0 0 18 15,0 0-16-15,0-15 8 16,0 15 10-16,0 0-1 16,0 0-10-16,0 0-10 15,0-5-15-15,0 4-17 16,0-3-8-16,0-3-1 16,0-3-1-16,0-9 4 15,-24 5 12-15,4-5 4 16,5-1-8-16,15 11 14 0,0 6-6 15,0 3-3-15,0 0 0 16,0 0-17-16,0 9-3 16,0 37-17-16,0 18-6 15,0 13 22-15,27-6 0 16,9-6-1-16,8-8 2 16,-8-14 0-16,-13-6-4 15,1-15 3-15,-16-10-3 16,-4-10-4-16,-4-2-10 15,0 0 8-15,0 0 9 16,0-5 1-16,0-30 0 16,0-9-26-16,0-5 20 15,0 9 1-15,0 1-4 0,32 14 6 16,16 4-3-16,19 8 5 16,5 6-4-16,11 7 4 15,-11 0 1-15,-5 20-3 16,-7 18-1-16,-28-2-9 15,-8 10-2-15,-24-3 3 16,0 7 9-16,0-7 0 16,-56-3 3-16,-16-1 3 15,1-10 0-15,3-11-3 16,9-8-12-16,27-10-32 16,28 0-34-16,4 0-143 15,0-14-362-15</inkml:trace>
  <inkml:trace contextRef="#ctx0" brushRef="#br0" timeOffset="11368.71">22497 2721 439 0,'0'0'135'16,"0"0"-96"-16,0 0 55 0,0 0-3 16,0 0 44-16,0 0-52 15,0 0-29-15,12-43-2 16,-12 43-5-16,0 0-22 15,0 0-15-15,0 0-10 16,0 38-9-16,-36 18-19 16,0 13 28-16,13 4 12 15,11-9-10-15,12-9 3 16,0-4 0-16,35-11-6 16,57-6 1-16,3-14-9 15,32-8 1-15,4-12 7 0,-3 0 1 16,-13 0 2-1,-20 0-2-15,-23-6-16 0,-17-12-4 16,-11-4 6-16,-20-5 0 16,-12-5 12-16,-8-6 2 15,-4-13 2-15,0-5 8 16,0-1 4-16,-12 3-5 16,-36 1 9-16,-19 7 4 15,-5 8-5-15,-19 11 12 16,7 9-21-16,-7 7-7 15,3 9 2-15,-3 2 9 16,0 0-8-16,19 0-3 16,13 0-1-16,23 7 0 0,24 9-1 15,12 2-5-15,0 3-14 16,0 1-36-16,28-1-69 16,19 1-60-16,-27-14-73 15,-20-5-145-15</inkml:trace>
  <inkml:trace contextRef="#ctx0" brushRef="#br0" timeOffset="12413.69">22799 2707 22 0,'0'0'328'0,"0"0"-220"0,0 0-11 16,0 0 1-16,0 0 17 15,0 0 4-15,-56 9-55 16,33-9-10-16,-1 0-14 16,0 0-23-16,0 0-7 15,12 0 0-15,0 0 11 16,-8 0 4-16,4 0 9 16,-7-9 3-16,-1-8-8 15,-8-3-11-15,8-9-3 0,-12-2 0 16,-7-3 10-1,7-8-14-15,-4-1-6 0,-4-8-1 16,13-3-2-16,-5-12 4 16,-4-7-9-16,4 0 6 15,5-7-1-15,-5 1 1 16,12 3 8-16,4-2-7 16,16-4-2-16,4 1-4 15,0 1-4-15,0 7 6 16,12 4-3-16,24-1 2 15,31 5-3-15,-15 1-3 16,8 6 5-16,7 11 2 16,-7 5-3-16,7 10-1 0,1 14-1 15,15 5 5-15,13 10 0 16,7 3 0-16,24 0-3 16,-12 0 2-16,-7 16-3 15,-1 8 3-15,-28-1 1 16,13 7-2-16,-29-6 2 15,1 10 0-15,-12 0-4 16,-9 9-2-16,-7 8-2 16,8 9-2-16,-8 4-5 15,-13 10 13-15,1 2 0 16,-12 3 3-16,-8-4-2 16,-4-2 2-16,0-5-1 15,0-8 1-15,0-5 5 0,0 1-4 16,0-8-1-16,0 0 2 15,-4-2-3-15,-4-6 1 16,4-2 0-16,-8 0-1 16,0-4 0-16,-7-5 0 15,3 0 1-15,-4-7-1 16,-4-5 0-16,12-6 1 16,12-8-1-16,0 2 1 15,0-5-1-15,0 0-1 16,0 0-2-16,-12 0-21 15,12 3-40-15,-12-3-59 16,4 0-130-16,-4 0-201 16</inkml:trace>
  <inkml:trace contextRef="#ctx0" brushRef="#br0" timeOffset="12738.91">23641 2395 423 0,'0'0'235'0,"0"0"-190"16,0 0-15-16,0 0-17 15,0 0 30-15,-155 169 52 16,148-123-63-16,7 0-7 0,0-10 7 15,0-3-12-15,19-6 7 16,29 1-21-16,-4-5-4 16,3-3 11-16,-11-8 11 15,0-6-24-15,12-6 0 16,-1 0-8-16,21 0 0 16,-12-23-79-16,-41 3-148 15,-7-6-244-15</inkml:trace>
  <inkml:trace contextRef="#ctx0" brushRef="#br0" timeOffset="13567.3">24015 1452 458 0,'0'0'40'15,"0"0"-8"-15,0 0 23 16,0 0-9-16,0 0 3 15,0 0-9-15,0 0 19 0,91-81 25 16,-91 72-28-16,0-1-28 16,0-1 11-16,0-6 11 15,0 4 7 1,0-6-21-16,0 4-20 0,0 1 5 16,0 5 20-16,0 4-7 15,0 5 0-15,-35 0-10 16,-13 0-22-16,-8 0 4 15,-3 24-6-15,3 17-4 16,20 15 3-16,20 4-5 16,16 3 2-16,0 7-1 15,0-5 2-15,72-5-2 16,11-11 1-16,9-18-5 16,3-17-14-16,-15-14 9 15,-13 0-7-15,-15-17 14 16,-8-31-1-16,-21-1 8 0,-11-10 1 15,-12 3 9-15,0 7 0 16,0 12-4-16,0 12 5 16,0 5 0-16,0 14 6 15,0 0 17-15,0 2-2 16,0 1-16-16,0 3-13 16,0 0-3-16,0 0-7 15,0 0-1-15,0 9 1 16,20 32-7-16,16 8 7 15,-8 7-6-15,4 4 0 16,-5-9-25-16,5 0-71 0,-32-38-237 16,0-9-380-1</inkml:trace>
  <inkml:trace contextRef="#ctx0" brushRef="#br0" timeOffset="14415.63">23431 3047 399 0,'0'0'185'0,"0"0"-133"15,0 0 9-15,0 0-32 16,0 0 21-16,0 0-26 16,0-2-2-16,32 2 36 15,-5 6 23-15,17 19-11 16,24 6-11-16,3 6-12 16,25-3-23-16,7 6-5 15,24 2 9-15,-8 2-12 16,8 3-8-16,-11 7-3 15,-13-3-5-15,-4 8 4 16,-7-8-4-16,-21-2 2 0,5-6-2 16,-17-6 0-1,1-6 0-15,-4-9 0 0,7-2 0 16,-15-6-2-16,-4 3 0 16,-9-8 1-16,-15 2 1 15,-8-6 0-15,-12-1 0 16,0 1-1-16,0-1-12 15,0-4-27-15,0 0-91 16,0 0-75-16,0-6-111 16</inkml:trace>
  <inkml:trace contextRef="#ctx0" brushRef="#br0" timeOffset="14723.23">25179 3382 208 0,'0'0'524'0,"0"0"-515"16,0 0 76-16,0 0 27 16,0 0-32-16,0 0-48 15,-35-42-30-15,43 42 3 16,15 0-2-16,1 9 18 16,4 16-5-16,-20 13-8 15,-8 14-8-15,0 5-1 16,0 8 1-16,-48-2 14 15,-19-4-9-15,7-7 1 16,1-10-5-16,3-7 8 16,8-13-6-16,4 0-3 15,5-7-2-15,-5 2 1 0,-4-11-40 16,28-6-99-16,9 0-180 16</inkml:trace>
  <inkml:trace contextRef="#ctx0" brushRef="#br0" timeOffset="15396.58">24071 2675 211 0,'0'0'381'0,"0"0"-311"16,0 0 60-16,0 0-2 0,0 0-32 15,0 0-17 1,23-39-49-16,-23 70-26 0,12 27-4 16,0 15 0-16,8 7 5 15,-4-5 9-15,-4-5-5 16,8-17-5-16,-8-12 2 15,0-11-6-15,-12-19 0 16,0-8 0-16,12-3 0 16,-12 0 6-16,12 0 6 15,-1-31-7-15,1-11-5 0,0-1-2 16,12 2 2 0,8 10 9-16,-16 4-1 15,8 15-6-15,-4 12-2 0,-9 0 0 16,1 0-3-16,12 0 2 15,-4 17 0-15,-4 10 1 16,-4 6 5-16,-12 1-4 16,0 0 6-16,0 7-6 15,-4-3 11-15,-52 3-4 16,-3-5-3-16,3-8 1 16,8-9 3-16,13-12-6 15,15-7 1-15,20 0-4 16,0 0-13-16,0-7-149 15,0-15-362-15</inkml:trace>
  <inkml:trace contextRef="#ctx0" brushRef="#br0" timeOffset="25881.62">11585 11698 67 0,'0'0'73'0,"0"0"-66"16,0 0 17-16,0 0 27 15,0 0 1-15,0 0-8 16,0 0-1-16,0-13-4 16,0 13 2-16,0-4 2 15,0 4-4-15,0 0-6 16,0 0 0-16,0 0 17 16,0 0 1-16,0 0-12 0,0-5-6 15,0-3-4 1,0-4 0-16,12 2-14 0,-4 3-6 15,-8-2-4-15,0 7-5 16,0-4 3-16,0 0 0 16,12 3 2-16,-12-2-1 15,0 2 1-15,0 1 3 16,0-2 6-16,0-1 0 16,0 1-4-16,0 0 4 15,0 3 2-15,-32 1-4 16,-28 0 6-16,-23 0-8 15,-20 18-10-15,-13 25 0 0,-3 23 0 16,4 18-1 0,12 14 1-16,19 2 0 0,36 1-2 15,48-15 0-15,0-12 0 16,48-17-4-16,55-9 2 16,48-17-1-16,16-14 3 15,16-12 0-15,4-5-5 16,0 0 0-16,-12-5 4 15,-24-18 3-15,-32 1-4 16,-40-1 4-16,-31-5 8 16,-24-6-2-16,-16-5 8 15,-4-14 0-15,-4-7-10 16,0-13 3-16,0-17-2 16,0-13-1-16,0-7 3 0,0 6-1 15,-36 13 21-15,-20 11 1 16,-19 26-4-16,-25 16 18 15,1 16 3-15,-4 16-15 16,-1 6-12-16,21 0-14 16,3 19-3-16,21 19 1 15,11 7-2-15,16 0-5 16,20-4 2-16,12-5-5 16,0 7-6-16,0-15-43 15,20-22-82-15,4-3-214 16</inkml:trace>
  <inkml:trace contextRef="#ctx0" brushRef="#br0" timeOffset="30866.03">740 10004 308 0,'0'0'117'0,"0"0"-92"0,0 0 61 15,0 0 7-15,0 0-27 16,0 0 20-16,0 0 13 16,-95 0-23-16,95 0-16 15,0 0-9-15,0 0-13 16,0 0-14-16,0 0-4 15,24 0-5-15,59-11 1 16,56-15 4-16,44-5 3 16,16-3-11-16,0 4-4 15,-36 12-8-15,-48 2 0 16,-40 12 0-16,-43 1-4 16,-32 3-14-16,0 0-92 0,0 0-128 15,-24 10-86-15</inkml:trace>
  <inkml:trace contextRef="#ctx0" brushRef="#br0" timeOffset="32102.25">868 12128 301 0,'0'0'76'0,"0"0"-6"16,0 0 8-16,0 0-9 15,0 0-7-15,0 0-17 16,0 0 2-16,47-38 2 16,-47 38 4-16,0 0 1 15,0 0-4-15,0 0-21 16,0 0-9-16,0 0-7 15,0 0-9-15,0 14 9 16,0 29-9-16,-28 17 7 16,5 11 0-16,11 2-8 0,12-3-1 15,0-8-1-15,0-9-1 16,39-3-1-16,29-20-1 16,23-9 1-16,5-17-4 15,19-4 3-15,0 0 2 16,-19-4 2-16,-5-24 0 15,-31 5 8-15,-25-5 0 16,1-6 0-16,-12 0-2 16,-12-7 5-16,-12-5 3 15,0 0-5-15,0-1-1 0,-36-8 0 16,-23 7-4 0,-13 0 4-16,-7 11-1 0,-25 5 2 15,-23 7 5-15,-4 11-6 16,16 8-10-16,19 6 0 15,17 0-1-15,31 0 1 16,16 20-3-16,9 10-6 16,23 3-7-16,0 6-11 15,0-1-21-15,11-6-59 16,9-27-118-16,16-1-99 16</inkml:trace>
  <inkml:trace contextRef="#ctx0" brushRef="#br0" timeOffset="32717.8">1845 12338 258 0,'0'0'88'0,"0"0"-21"16,0 0 17-16,0 0-25 16,0 0 6-16,0 0-9 15,0 0-19-15,-139 25 11 16,139-25 2-16,0 0 15 16,0 0-17-16,0 0-16 15,0 0-12-15,12 0-4 16,20 0 6-16,15 0-9 0,13 0-13 15,43-20 7 1,36-4 0-16,28-12 14 16,32-1-6-16,8-4-15 0,-5-5 21 15,5 5-1-15,-20 5-2 16,-12-2-8-16,-32 1 0 16,-28 13-6-16,-44 4-1 15,-15 8-3-15,-24 5 2 16,-8 5 2-16,-12 0-1 15,0 2 1-15,-8-6-1 16,-4 4-3-16,7 2-1 16,-7 0-5-16,0 0 0 15,0 0-10-15,0 0-49 16,0 0-67-16,0 2-75 16,0 4-210-16</inkml:trace>
  <inkml:trace contextRef="#ctx0" brushRef="#br0" timeOffset="33041.96">3685 11818 652 0,'0'0'60'0,"0"0"19"15,0 0 64-15,0 0-93 16,0 0-50-16,0 0 0 15,143-18 16-15,-28 18 14 16,1 6-10-16,-9 18-8 0,-24 7 4 16,-23 11-10-16,-28 6-6 15,-32 6 5-15,0 6 0 16,-32-3 6-16,-56-2 0 16,-11-8-8-16,16-10 2 15,11-10-1-15,28-15-4 16,21-6-1-16,-1-6-4 15,24 0-112-15,-4 0-267 16</inkml:trace>
  <inkml:trace contextRef="#ctx0" brushRef="#br0" timeOffset="33670.46">2278 11685 588 0,'0'0'125'0,"0"0"-104"16,0 0 69-16,0 0-16 15,0 0-30-15,0 0-36 16,-4-31-5-16,4 45 7 16,0 23 4-16,12 14 9 15,-8 5-2-15,4 4-7 16,-8-3-5-16,0-10-3 15,0-12-4-15,0-12 0 16,0-13 0-16,0-9-1 16,0-1 5-16,0 0 10 15,0-18 27-15,4-29-19 16,-4-12-15-16,0 3 1 16,0-3-4-16,0 3-2 0,0 11 0 15,0 8 4-15,0 14 3 16,0 3 4-16,0 11 5 15,0 6-20-15,0-2-2 16,0 2 2-16,44 3 3 16,4 0 3-16,23 0-6 15,1 0 1-15,-5 12-1 16,1 21 1-16,-9-2 1 16,1 0 0-16,-4 6 2 15,-9-14 3-15,1 5-4 16,-4-10-3-16,-17-6-1 15,-3-2-1-15,-4-3-4 16,4-3-48-16,-24-4-134 0,0 0-384 16</inkml:trace>
  <inkml:trace contextRef="#ctx0" brushRef="#br0" timeOffset="34453.58">4563 11466 252 0,'0'0'167'16,"0"0"-106"-16,0 0 102 15,0 0-41-15,0 0-6 16,0 0-32-16,0 0-36 16,48-88-8-16,-48 88 23 15,0 0-27-15,0 0-36 0,-36 43 0 16,-35 24 3-16,11 16 23 16,12 5-9-16,17 2-11 15,31-9 4-15,0-5-10 16,35-16 0-16,45-12 0 15,15-11 0-15,8-23-8 16,13-14 8-16,3 0 3 16,-4-21 1-16,-12-30-4 15,-19-13 0-15,-36-10-1 16,-25 6 1-16,-23-7 6 16,0 9 2-16,-59 10 2 15,-21 1 13-15,-15 17 9 16,12 11 5-16,-9 8 2 15,25 10-1-15,15 9-25 0,8 0-7 16,32 0-6-16,12 0-3 16,0 0-17-16,0 15-41 15,0-2-75-15,12-3-427 16</inkml:trace>
  <inkml:trace contextRef="#ctx0" brushRef="#br0" timeOffset="44337.6">20796 7298 317 0,'0'0'141'0,"0"0"-57"0,0 0 30 15,0 0-32 1,0 0 4-16,0 0-25 0,0 0-36 16,0-20-13-16,0 20-4 15,0 0-2-15,0 0 0 16,0 0 4-16,0 0 4 16,0 0 11-16,0 0 6 15,0 0-7-15,-40 20-3 16,-15 12-11-16,-17 18 0 15,5 6-8-15,7 8-1 0,24 0 0 16,17-4-1 0,19-5-2-16,0-4 1 15,0-12-2-15,67-8-4 0,36-14 3 16,17-12-2-16,19-5 1 16,12 0 5-16,-8-13 0 15,-16-21 1-15,-24-1-1 16,-23-7-5-16,-21 1 5 15,-11-2 5-15,-16-7-1 16,-20-1 1-16,-12 1-2 16,0 3 0-16,0 6-2 15,-44 4 0-15,-12 2 4 16,-7 7 0-16,-17 5 7 16,9 3 4-16,-1 15 3 0,-3 3-8 15,3 2-10 1,1 0 0-16,15 0-1 0,-4 24 0 15,1 5 0-15,23 0-5 16,0-6 2-16,12-1-2 16,5-2-8-16,7 0-25 15,12-3-37-15,0-10-79 16,0-7-85-16,0 0-39 16</inkml:trace>
  <inkml:trace contextRef="#ctx0" brushRef="#br0" timeOffset="44881.66">21706 7249 344 0,'0'0'3'16,"0"0"-3"-16,0 0 24 15,0 0 64-15,0 0 12 0,0 0-18 16,0 0 37-16,-12 0 16 15,12 0-53-15,0 0-7 16,0 0-25-16,56-10-47 16,27-14-1-16,45-13 4 15,23-14 9-15,23-8 1 16,13-5-7-16,8-1-1 16,-16-5 10-16,-16 1 3 15,-12 1-4-15,-8 10-2 16,-20 0-4-16,-28 10-6 15,-27 14-2-15,-21 4 0 16,-31 18-3-16,-8 10 0 16,-8 2 3-16,0 0 4 0,0 0 8 15,0 0-10-15,0 0-5 16,-20 2-14 0,-7 27-15-16,-9 8-8 0,-8-5-80 15,32-23-229-15,0-5-251 16</inkml:trace>
  <inkml:trace contextRef="#ctx0" brushRef="#br0" timeOffset="45608.13">22648 6195 390 0,'0'0'60'0,"0"0"54"16,0 0 20-16,0 0 43 15,0 0-54-15,0 0-35 16,0 0-15-16,24-157-30 0,-72 157-19 16,-11 9-15-1,-21 42-6-15,-3 20 3 16,15 2 0-16,20-7-3 0,36-10-3 15,12-10 0-15,0-15-2 16,0-11-1-16,0-8-5 16,44-10-3-16,20-2 8 15,15 0 3-15,-7-23 3 16,-1-16 0-16,-27-3-3 16,0 1-6-16,-28 2 4 15,-8 16 2-15,-8 6 1 16,0 12 3-16,0 1 1 15,0 4 4-15,0 0-2 0,0 0-7 16,23 35-7 0,13 7 7-16,12 1-1 0,0-3 1 15,-1-1-1-15,1-5 0 16,-16-5-1-16,-8-7-7 16,-16-9-75-16,-8-13-232 15</inkml:trace>
  <inkml:trace contextRef="#ctx0" brushRef="#br0" timeOffset="47036.65">21563 7697 157 0,'0'0'45'0,"0"0"-1"16,0 0 70-1,0 0 37-15,0 0-21 0,0 0-28 16,0 0-10-16,0-18-27 16,0 18-14-16,0 0-13 15,0 0-11-15,0 0-5 16,0 0-6-16,0 0-9 15,0 0-7-15,24 0-6 16,12 0-1-16,19 0 7 16,17 5 1-16,35 3 0 15,20-2-1-15,20 4 3 16,-4 3 5-16,12 4-6 16,-15 3 5-16,-17 1-4 15,-28 3-2-15,0 3-1 0,-3 1-1 16,11-4 1-16,-7-1 3 15,7-1-3-15,-8-13-1 16,-15 0 0-16,-21-1-2 16,-3-5 3-16,-28-3-1 15,-8 3 1-15,-20 0 1 16,0 0 1-16,0-1-2 16,0 4-2-16,0-6-3 15,0 1-3-15,0-1-3 16,0 0-2-16,0 0-3 15,0 0 12-15,-8 0-26 16,-8 0-139-16,4 0-167 16</inkml:trace>
  <inkml:trace contextRef="#ctx0" brushRef="#br0" timeOffset="47515.03">23439 7687 415 0,'0'0'241'15,"0"0"-216"-15,0 0 43 0,0 0-39 16,0 0-1-16,0 0-16 16,0 5-10-16,59 14 25 15,9 8-10-15,3-3-2 16,1 2 0-16,7 3-4 16,-15-1-4-16,-8 0-4 15,-21 4 1-15,-23-1-4 16,-12 6-2-16,0-5 2 15,0 10 0-15,-23 0 5 16,-25 6 9-16,-12-5 6 16,13-6-2-16,-1-1-13 15,4-10 1-15,12-5-4 0,16-4 3 16,9-12-5-16,7 1 0 16,0-6-2-16,0 0-18 15,47-8-58-15,-27-13-111 16,4-9-322-16</inkml:trace>
  <inkml:trace contextRef="#ctx0" brushRef="#br0" timeOffset="50172.93">23081 7358 98 0,'0'0'146'15,"0"0"-55"-15,0 0 31 0,0 0-14 16,0 0-3-16,0 0-38 16,0 0-21-16,0-17 15 15,0 17 2-15,8 0-13 16,-8 0-12-16,0 0-8 15,0-3-10-15,0-1-8 16,0-4-5-16,4-6 4 16,4 2 2-16,-4-5-8 15,4 3 3-15,-8 1 7 16,0 0 6-16,0 2 8 16,0 4 0-16,0-3-12 15,-36 3-16-15,-8 7 4 0,-15 0-5 16,-1 0-5-16,-7 35-1 15,7 9 5-15,28 3-1 16,20 4-1-16,12-5-1 16,0-6 0-16,20-6 1 15,28-8-3-15,19-10 4 16,-7-9-1-16,-12-7-2 16,11 0-2-16,-15 0 7 15,-4-27 0-15,-8-7 4 16,-20 1 17-16,-1-4-14 15,1 3-5-15,-12 3-2 0,0 7-2 16,0 5-11-16,0 13 13 16,0 6-4-16,0 0 5 15,0 0-1-15,0 0 3 16,0 0-3-16,0 0 0 16,8 0-3-16,4 12-7 15,16 16-4-15,-4-2 14 16,0 2 5-16,0 1-5 15,-5 1-5-15,-19-9-21 16,0-18-121-16,0-3-209 16</inkml:trace>
  <inkml:trace contextRef="#ctx0" brushRef="#br0" timeOffset="53020.24">20526 7454 245 0,'0'0'148'16,"0"0"-109"-16,0 0 47 15,0 0-38-15,0 0-12 16,0 0 16-16,0 0-6 16,-167-9 26-16,167 9-1 15,-8 0-13-15,-4-2-6 16,12 2 7-16,-12-3-4 16,0-5-4-16,-11 2-23 0,-9-4-19 15,-8-4-8 1,-4-3 1-16,-3 3-1 0,-9-8-1 15,4-6 3-15,-3-3 4 16,-1-10 9-16,-4-7-1 16,1-8 10-16,11-7 1 15,-11-5-6-15,15 3-20 16,8-3 0-16,16 2-1 16,16 2-2-16,4-2 3 15,0-3 3-15,0-4-1 16,0 0 2-16,0 4-1 15,0-2-3-15,0 10 1 16,12 11 1-16,12 7-2 0,12 11-6 16,-4 0-4-1,-5 13 10-15,9 2 1 16,8 2 2-16,11 1-3 0,17 2-2 16,0-7 0-16,35 7 2 15,-4 2 2-15,0 3 3 16,-7 4-3-16,-25 3-2 15,-15 0-1-15,-12 13-2 16,-5 28 0-16,5 19-5 16,-8 13 6-16,12 15 2 15,-5-5 0-15,-7 5 8 16,0-4-5-16,8-4-3 16,-17 4 0-16,-3-1-1 0,0-6 1 15,0-9 1-15,-4-8 0 16,4-12 1-1,-1-7-1-15,-3-11 0 0,-4-9-1 16,-4-4 0-16,0-7 0 16,-4-6 0-16,-4 0-1 15,-4-4 2-15,0 4-1 16,0-4 0-16,0 0-5 16,0 3-17-16,0-1-3 15,8 3-19-15,16-3-13 16,0-2-92-16,-24 0-182 15,12 0-310-15</inkml:trace>
  <inkml:trace contextRef="#ctx0" brushRef="#br0" timeOffset="53347.21">21051 6961 447 0,'0'0'153'0,"0"0"-147"16,0 0 89-16,0 0-30 16,0 0-48-16,-60 166 37 15,60-97 11-15,0-4-27 16,0-11 25-16,12-6-27 0,36-17-26 15,7-9-5-15,5-7 1 16,11-15 5-16,21 0 1 16,23-17 13-16,4-26-10 15,0-19 4-15,-19 0-19 16,-96 36-200-16,-4 1-427 16</inkml:trace>
  <inkml:trace contextRef="#ctx0" brushRef="#br0" timeOffset="54194.7">21027 5739 372 0,'0'0'170'16,"0"0"-130"-16,0 0 65 0,0 0-2 15,0 0 3 1,0 0-40-16,-12-90-19 0,-8 77 0 16,-4-3-10-16,0 2-3 15,-16-7-5-15,-15 0-7 16,7-1-3-16,-23 4-2 15,3 5-8-15,24 7-9 16,5 6-1-16,15 0-3 16,4 0 1-16,8 33-4 15,0 14 0-15,12 14 4 16,0-5 0-16,24-1 0 16,32-4-4-16,-5-8 4 15,5-11 1-15,-8-13 2 16,-1-19-4-16,9 0-6 0,3-12 0 15,9-41-20-15,-8-21 10 16,-17-9-15-16,-15 1 17 16,-8 12 15-16,-20 20 3 15,0 23 0-15,0 12 10 16,0 15 11-16,0 0 18 16,0 0 2-16,0 24-23 15,0 27-17-15,24 5-1 16,24 4 4-16,7 1-1 15,9-14 3-15,-9-5 0 16,5-11-4-16,-4-11-2 0,-9-8-2 16,-11-12-6-16,-36 0-109 15,0 0-598-15</inkml:trace>
  <inkml:trace contextRef="#ctx0" brushRef="#br0" timeOffset="63174.41">19091 10399 325 0,'0'0'63'0,"0"0"18"0,0 0 21 16,0 0-58-16,0 0-21 16,0 0 2-16,0 0 15 15,60-38 21-15,-60 38 23 16,0 0-16 0,0 0-7-16,0 0-10 0,0 0-18 15,0 21-21-15,-48 20-12 16,13 10 0-16,-1 0 0 15,12-3 2-15,16-5-2 16,8-3 0-16,0-12-1 16,0-10 0-16,56-4 1 15,23-14 0-15,9 0 2 16,11 0 1-16,-16-28 3 0,-11-9 0 16,-16 2-4-16,-17 5 0 15,-19 0-1-15,-8 6 0 16,-12-4 1-16,0 5 2 15,-12-3-2-15,-20 7 6 16,5 4-3-16,-5-2 3 16,-4 3 4-16,0 0-7 15,-11-1-4-15,-9-2-1 16,8 7 1-16,-7 2-1 16,15 2 0-16,8 6-5 0,16 0 5 15,4 0-5 1,12 0 4-16,0 19-13 0,0 15-8 15,40 1-5 1,28-2-37-16,-45-24-191 0,1-4-246 16</inkml:trace>
  <inkml:trace contextRef="#ctx0" brushRef="#br0" timeOffset="63686.59">19946 10513 307 0,'0'0'129'0,"0"0"-80"16,0 0 48-16,0 0-74 15,0 0-5-15,0 0 9 16,-199-3 4-16,171 8 8 16,4 5 9-16,5-8-17 15,19 3-9-15,0-3-6 16,0 2-5-16,0 0 0 16,0-2-5-16,35-2 5 0,45 0 15 15,27 0 15 1,44 0-2-16,44-6-13 0,19-17-4 15,17 4-6 1,-1 1-5-16,-31 3 0 0,-20-6-2 16,-28 6-4-16,-36 0 0 15,-31 2-2-15,-25-1 1 16,-27 9 1-16,-20-2 4 16,0 2 3-16,8 0-4 15,-16 5-5-15,8-2-1 16,7-2-1-16,-3 1-1 15,-4-3-1-15,8 2-2 16,-16 0-2-16,8 4-14 16,-4-6-58-16,-8 3-136 15,0 2-227-15</inkml:trace>
  <inkml:trace contextRef="#ctx0" brushRef="#br0" timeOffset="64025.52">21782 10119 489 0,'0'0'128'16,"0"0"-40"-16,0 0 32 15,0 0-58-15,0 0-42 16,0 0-13-16,155 5 21 0,-52 8-11 15,0 1-8-15,-15 4-5 16,-21 5-2-16,-19 5 0 16,-28 4 3-16,-20 6 5 15,0 3 6-15,-68-1 5 16,-11-9 2-16,-5-2-1 16,17-15-5-16,27 0 0 15,8-8-9-15,28-6-6 16,4 0-2-16,0 0-20 15,0 0-254-15</inkml:trace>
  <inkml:trace contextRef="#ctx0" brushRef="#br0" timeOffset="66987.67">22930 10004 78 0,'0'0'154'0,"0"0"-148"16,0 0 33-16,0 0 39 16,0 0 51-16,0 0-30 15,0 0-29-15,56-19 3 0,-56 19-20 16,0 0-21-16,0 0-3 15,0 0 5-15,0 0 3 16,0 0-4-16,0 0 6 16,0 0 4-1,0-2-8-15,0 2-7 16,0 0-7-16,0 0-13 0,0 0-6 16,-20 0-1-16,-8 0 0 15,-16 0-1-15,-7 21-1 16,-5 9 1-16,-4 5 2 15,1 3 3-15,-5 2 3 16,13-1-6-16,7-5 2 0,28-2-1 16,-4-4-2-1,20 4-1-15,0 0-1 0,0 4 0 16,56-4 2-16,7 1 0 16,13 0-1-16,-5-7 1 15,-11-3-1-15,12-6 1 16,-17-6 0-16,-7-5-1 15,-4-6 2-15,3 0 1 16,5 0 1-16,15-17 2 16,13-12 0-16,-9-8-4 15,1 1 0-15,-16-7 1 16,-9-5-2-16,-23-9 2 16,-4 0-1-16,-16-3 1 15,-4 7-2-15,0 7-1 0,0 10 4 16,-24 8 26-1,-24 7 0-15,-19 10 10 0,-17 0 6 16,-7 7-27-16,-4 4-12 16,-1 0-7-16,9 0 0 15,15 15-7-15,13 8-6 16,11 8-5-16,16 2-23 16,28-24-95-16,4 0-281 15</inkml:trace>
  <inkml:trace contextRef="#ctx0" brushRef="#br0" timeOffset="68436.7">20796 10025 108 0,'0'0'40'0,"0"0"57"0,0 0 4 16,0 0 2-16,0 0-47 16,0 0 2-16,0 0 15 15,20-7-7-15,-20 7-27 16,0-4-3-16,0 4 22 15,0-1-13-15,0-4-18 16,0 1-2-16,0-4-4 16,4 3-10-16,-4-4-6 15,8-6 4-15,-8 2 4 16,0 1 6-16,0 1-8 16,0-6-3-16,0 1 2 0,0-1-3 15,0 1 2 1,0 9-2-16,-24 3 3 0,-8 1 6 15,-3 3-13-15,-13 0-3 16,16 0-2-16,-8 30 1 16,17 5-7-16,3 8 2 15,20 2 6-15,0-2 1 16,0-3-1-16,0-1 2 16,12-7-1-16,31-4-1 15,-7-7 1-15,-12-4 0 16,-12-11-1-16,0-1 0 15,-4-5 1-15,-4 0 0 16,4 0 1-16,8 0 3 16,15-20 4-16,-3-11-5 0,16-2-4 15,-20 1 0 1,7 8-3-16,-15-2 2 0,-4 1 1 16,-4 3 1-16,4-4-1 15,0 6 0-15,-12 3 0 16,0-2 0-16,0 2 0 15,0 5 0-15,0-1 0 16,0 6 2-16,0 5-2 16,0-2 3-16,0 4 1 15,0 0 3-15,0 0-7 16,0 0-1-16,0 18-5 16,0 11 3-16,0 6 2 15,4 3 1-15,20-1 0 16,-4-3 0-16,16-6 1 0,-5-3 0 15,-7-3-1-15,4-4 1 16,-8-3-1-16,-20-7-1 16,0-8 0-16,0 0-68 1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02:20.09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994 8129 316 0,'0'0'83'0,"0"0"-39"15,0 0 72-15,0 0-9 16,0 0-6-16,0 0-7 16,0 0-39-16,-151 0-9 15,131 0 1-15,20 0-19 16,0 0-4-16,0 0 4 0,0 0-2 16,-4 0-3-16,4 0-6 15,0 0-3-15,0 0-1 16,0 0-4-16,0 0-1 15,0 0-8-15,28 0-2 16,51 0 2-16,29 0 17 16,7 0 2-16,12-5-19 15,0 1 4-15,-12 0 0 16,-7 3-3-16,-25-2 3 16,-23 3-1-16,-29-5-2 15,-7 5 2-15,-12-1-1 0,-12 1-1 16,0 0 6-16,0 0-4 15,0 0 3-15,0 0-5 16,0 0 0-16,0 0-1 16,0 0-6-16,0 0-33 15,0 0-66-15,0 0-147 16,0 0-439-16</inkml:trace>
  <inkml:trace contextRef="#ctx0" brushRef="#br0" timeOffset="944.99">6967 7638 113 0,'0'0'278'0,"0"0"-188"16,0 0-7-16,0 0 36 16,0 0-10-16,0 0-27 15,12-22-36-15,-12 16-1 16,-16 0-9-16,-7 4-11 0,-1-3-11 15,-8 3-3 1,-16-3-4-16,12 2 0 0,-19 1-1 16,-17 2 0-16,1 0-4 15,-13 0-2-15,-19 0 1 16,-12 0 0-16,19 5 0 16,-7 15 2-16,12 3-2 15,7-1 1-15,-11 7-1 16,3-2-1-16,21 2 0 15,-9 6 0-15,21-1 0 16,-9 11 0-16,9 3 0 16,-1 6 0-16,12 3 0 15,17-3 0-15,7 6-1 16,24-7 1-16,0 2 1 16,0-2 0-16,0-2-1 0,43-2 0 15,9 2-1-15,28-12-2 16,15-3 2-16,8-7 1 15,24-15 0-15,24 3 5 16,24-8-2-16,16-6-3 16,28-3 0-16,-9 0 2 15,13 0-2-15,-1-21-3 16,-15-11-21-16,4-8 10 16,-49-7-16-16,-18-6-6 15,-21-8 27-15,-40-9 8 16,-11-3 0-16,-37-1-19 15,-23-7-2-15,-12 6 1 0,-16-2 5 16,-87 7 16 0,-36 10 34-16,-36 9 4 0,-23 17-2 15,-1 8-9-15,24 14-3 16,24 10 13-16,48 2-18 16,19 0-18-16,41 0-1 15,7 0-2-15,32 24-11 16,4 9-37-16,0-20-134 15,28-4-204-15</inkml:trace>
  <inkml:trace contextRef="#ctx0" brushRef="#br0" timeOffset="1844.18">8283 8051 428 0,'0'0'79'16,"0"0"13"-16,0 0 60 16,0 0-8-16,0 0-65 0,0 0-48 15,-36 0-5 1,36 0 4-16,0 0-6 16,0 0-4-16,0 0 1 0,0 0-8 15,0 0-4-15,0 0-8 16,0 0 0-16,24 0 3 15,43 0 3-15,29 0-1 16,43 0 10-16,40 0 2 16,39 0-1-1,37 0-5-15,3 0-6 0,20-9 0 16,-8-8 2-16,12 5-1 16,-4-8 9-16,5 0 1 15,-5-10-3-15,-12 3-12 16,-20 1 2-16,-3-1-3 15,-21 5 0-15,-23 1-1 0,-24 1 0 16,-12 6 0 0,-32 0 1-16,-8 4 0 0,-16-3-1 15,1 7 0-15,-17-2 1 16,12 1 0-16,-7 0-1 16,23 4 0-16,8 0 0 15,0-4 1-15,1 5-1 16,3-3 2-16,-4 2 2 15,-24 3 3-15,-19 0-3 16,-29 0 2-16,-31-1 4 16,-12 1-2-16,0 0-1 15,-12 0 8-15,0 0 3 16,0 0-11-16,0 0-7 16,0 0-1-16,0 0-1 15,0 0-4-15,0 0 3 0,0 0 2 16,0 0-3-16,0 0-4 15,-36 0-4-15,0 0-83 16,13 0-108-16,-1 0-184 16</inkml:trace>
  <inkml:trace contextRef="#ctx0" brushRef="#br0" timeOffset="2197.27">13866 7491 829 0,'0'0'68'0,"0"0"9"15,0 0 29-15,0 0-28 16,0 0-64-16,0 0-14 16,16-24 0-16,75 24 3 15,24 15 15-15,25 7-6 16,-9-1-4-16,-28 1-6 15,-24 4 1-15,-43-4-3 16,-20-1-1-16,-16 4-3 16,0 1 4-16,0 5 7 15,-40 6 1-15,-27-3 2 16,7 0-8-16,5-7 3 16,7-3-5-16,12-2 0 0,12-6 0 15,16 4-1 1,4-5-5-16,4-6-40 0,0-9-130 15,0 0-266-15</inkml:trace>
  <inkml:trace contextRef="#ctx0" brushRef="#br0" timeOffset="3529.15">11255 6911 407 0,'0'0'77'0,"0"0"-25"15,0 0 33-15,0 0 1 16,0 0-8-16,0 0 18 15,0 0-12-15,48-19-17 16,-48 16-12-16,0-2-18 0,0 2 8 16,0-3-4-16,8 0-16 15,-4-3-5-15,4-4 1 16,-8-5-1-16,0-2-2 16,0-2 0-16,0-4 1 15,0-3-9-15,0 7-5 16,-44 3-5-16,-4 4 4 15,-11 13 6-15,-21 2-6 16,1 0-2-16,-17 36-2 16,13 24 0-16,3 11-3 15,33-6-3-15,23 2 2 16,16-9-3-16,8-7 4 16,0-14 0-16,8-1-1 15,51-13-1-15,13-14 0 0,8-8 2 16,11-1-12-16,-28 0-4 15,5-1 2-15,0-31 3 16,-17-9 12-16,5-18 0 16,-12-6-4-16,-5-3-9 15,-19 6 1-15,-8 9 8 16,-12 19 6-16,0 17 7 16,0 6 29-16,0 11 3 15,4 0-20-15,4 0-19 16,4 6-18-16,12 39 7 0,23 10 11 15,1 7 4 1,8 2-4-16,15-4 4 0,-15-7 0 16,-8-6 0-16,11-5 0 15,-27-11-4-15,-4-9-2 16,4-5-1-16,-8-5-20 16,-24-12-140-16,0 0-433 15</inkml:trace>
  <inkml:trace contextRef="#ctx0" brushRef="#br0" timeOffset="5121.16">15455 7230 340 0,'0'0'84'15,"0"0"12"-15,0 0 16 16,0 0-28-16,0 0-23 15,0 0-30-15,0 0-8 16,20-12 15-16,-20 4 13 16,0 3 2-16,0-2-19 15,0-3-8-15,0 3 4 0,0 5-3 16,0-3-9 0,0 1-2-16,0-1 3 15,0-3-4-15,0 1 2 0,-20 2-9 16,5 1 0-16,-17-1 1 15,8 2-6-15,0 3 0 16,-12 0-3-16,1 0 0 16,-1 0 1-16,0 0 0 15,-20 0-1-15,9 0 0 16,-13 4 0-16,-7 24 0 16,7 5 1-16,12 7 0 15,-7 0 1-15,11 2-2 16,16 1 0-16,-16 5 0 15,17-5 2-15,-5 3-1 0,8-4-1 16,12-2 2 0,-8-3-2-16,8 5 0 0,8-5 1 15,-4 3-1-15,8-3-1 16,0-3 1-16,0 2 0 16,24-1 1-16,32-3 0 15,11-1 0-15,5-1 2 16,11-2 4-16,9-4 0 15,3-2-2-15,-4 0-5 16,1-2 6-16,-17-3-6 16,5-3-1-16,3-5-3 15,-3 0-1-15,3-1 5 0,-3-5 2 16,15-3-2 0,-4 0 0-16,13 0-2 0,-1 0 2 15,-8 0 5-15,1-3-3 16,-5-19-2-16,13 4-2 15,-33-5 2-15,9-4 0 16,-21-2 5-16,-11 3 2 16,-12-10-1-16,11-2 0 15,-11-4 2-15,-4-2 0 16,-8-7 4-16,-12-1-4 16,-12-8-2-16,0-4-2 15,0 4 3-15,0-1 15 16,0 8-2-16,-44-2 7 15,16 11-3-15,-16 1-11 16,9 3-2-16,-13 3-7 0,-8 3-1 16,-15 2 0-16,-9 5 0 15,-3 5 14-15,-9 10-9 16,-15 5-3-16,4 7-1 16,-16 0-1-16,3 0-3 15,9 7 0-15,16 15 0 16,7 3 0-16,29 1 0 15,19-6-1-15,12-2-2 16,4 2-3-16,20-6-7 16,0 5-18-16,0 1-71 15,0-17-90-15,32-3-485 16</inkml:trace>
  <inkml:trace contextRef="#ctx0" brushRef="#br0" timeOffset="7797.53">15523 7692 349 0,'0'0'91'0,"0"0"-50"0,0 0 31 16,0 0-9-16,0 0-24 15,0 0-17-15,0 0 19 16,0 0 61-16,0 0 1 16,0 0-29-16,0 0-13 15,0 0-16-15,-12 0-20 16,12 0-12-16,-24 0-9 16,0 5-3-16,-7-1 2 15,15 3-2-15,-4-7 1 16,8 7-2-16,0-7 3 15,0 3 1-15,0 0 1 0,12 1 0 16,-12-1-5-16,12-1 0 16,0 3 0-16,0-5-2 15,0 0-2-15,0 3-1 16,0-3-1-16,24 0 6 16,56 0 1-16,15 0 15 15,20 0-6-15,0 0-5 16,-27 0-2-16,-9 0 1 15,-31 0-3-15,-12 0 0 16,-24 0 0-16,-12 0 3 16,8 0 0-16,-8 0 6 15,0 0-1-15,0 0-9 0,0 0 0 16,0 0-8-16,0 0-2 16,0 0-14-16,0 0-39 15,0 0-68-15,0 0-198 16</inkml:trace>
  <inkml:trace contextRef="#ctx0" brushRef="#br0" timeOffset="8145.82">15686 7531 497 0,'0'0'161'0,"0"0"-93"16,0 0 89-16,0 0-73 16,0 0-30-16,0 0-41 15,-24-31-11-15,24 31 4 16,0 5-1-16,0 32-1 15,0 8 16-15,0 14-4 16,24 1 0-16,12-4 9 16,-1-6-14-16,1 0-7 0,-4-13-3 15,-16-3-1-15,-8-8-11 16,-8-26-110-16,0 0-279 16</inkml:trace>
  <inkml:trace contextRef="#ctx0" brushRef="#br0" timeOffset="10956.84">10639 5082 233 0,'0'0'90'0,"0"0"-62"15,0 0-2-15,0 0-4 16,0 0 7-16,0 0-4 0,0 0 4 16,0 3 11-1,24-3 8-15,20 0-3 16,15 0-4-16,13-9 2 0,7-8-19 16,1 3 0-16,-9 1 0 15,-3-1-11-15,-8 1 2 16,-13 2 10-16,-11 3 13 15,-4-1-17-15,-8 3-11 16,-9 3-6-16,-3-3 2 0,-4 6-4 16,-8-2-2-1,0 2 0-15,0 0-37 0,0 0-95 16,0 0 15-16,-12 0 61 16,-23 0-10-16,-21 0 38 15,8 0 28-15,-7 4 2 16,-5 0-1-16,1-1 6 15,11 0 5-15,4 0 2 16,8 6 36-16,36-4 22 16,0-5-16-16,0 0-27 15,0 0 2-15,36 0 14 16,32-8 25-16,-9-4-39 16,1 1-2-16,-4 0-2 15,-17 5-6-15,-7-1-5 16,-8 7-16-16,0 0-3 0,8 0-25 15,-29 0-177 1,9 0-245-16</inkml:trace>
  <inkml:trace contextRef="#ctx0" brushRef="#br0" timeOffset="28663.04">6276 7664 181 0,'0'0'68'0,"0"0"-66"15,0 0 8-15,0 0 29 16,0 0-4-16,0 0-18 16,0 0 2-16,0 0 15 15,0 0 13-15,0 0-5 16,0 0 0-16,-44 0 0 0,44 0-4 16,0 0-10-1,0 0-6-15,0 0-3 0,0 0-1 16,-4 0 5-1,4 0 3-15,0 0 11 0,0 0 4 16,0 0-7-16,0 0-7 16,0 0-16-16,0 0-1 15,0 0-4-15,0 0-3 16,0 0-3-16,0 0-3 16,0 0-16-16,0 0-100 15,-8 0-253-15</inkml:trace>
  <inkml:trace contextRef="#ctx0" brushRef="#br0" timeOffset="31273.05">11267 6364 328 0,'0'0'134'0,"0"0"-97"0,0 0 55 16,0 0 15-16,0 0-12 15,0 0-10-15,0 0-27 16,0-40 2-16,0 36 12 16,0 3-20-16,0 1-22 15,0 0-13-15,0 0-10 16,0 0-7-16,0 0-1 15,0 0-7-15,0 31-1 16,0 12 9-16,0 11 2 0,0-4 5 16,0-1-5-16,0-10 1 15,12-8-1 1,0-12-2-16,-12-9 3 0,0-5-1 16,12-1 1-1,-4-1-2-15,-8-3 3 0,12 0 0 16,-12 0 2-16,12 0 5 15,0 0 7-15,-1 0 1 16,17-26-13-16,16-6-2 16,4-9-2-16,19-5-1 15,5-9-1-15,19 4-2 16,-7 4 2-16,19-4 0 16,-8 3 1-16,1 2 0 0,15 1-2 15,-16 1 1-15,1 5 0 16,-13 0 0-16,-15 13 1 15,3-1 0-15,-15 8 0 16,-20 8-1-16,-13-2 0 16,-11 5 1-16,-4 4-1 15,-8 4 0-15,0 0-2 16,4 0-10-16,8 0-47 16,-12 0-48-16,8 0-185 15</inkml:trace>
  <inkml:trace contextRef="#ctx0" brushRef="#br0" timeOffset="34487.33">6443 7597 127 0,'0'0'103'0,"0"0"-23"0,0 0 27 16,0 0-2-16,0 0-22 16,0 0-8-16,0 0-4 15,0-12-4-15,0 12-7 16,-4 0-19-16,-8-3-9 15,4-1-8-15,4 4-12 16,-4 0-2-16,8 0 1 16,0 0-4-16,-4 0-1 15,-4 0 3-15,-4-2 6 16,8-1-7-16,-8-1 1 16,0-1 3-16,0-5 0 15,-19 0 6-15,7 0-7 0,-8-6-5 16,-4 2-6-16,8-4 2 15,-15-1 1-15,19 5-1 16,0-3-1-16,4 1 0 16,8-1 2-16,0-1 10 15,0-1 2-15,1-9-4 16,-13-1 5-16,8-2-12 16,-16-4 1-16,-4-3 0 15,12 0-3-15,-7-1 1 16,19 1-2-16,0 3-1 15,12 2-12-15,0-3 9 16,0-6 3-16,0-1 9 16,0-7-5-16,0-1 10 0,0 0-8 15,8-1-1 1,4 1 0-16,0-1-3 0,-8 1-1 16,7 0 0-16,9 3-1 15,-8 0 1-15,12 3-3 16,0 5 4-16,0-3-1 15,0 4 0-15,-1-2 1 16,9-1-2-16,4 2 5 16,0 1-5-16,0 1 1 15,11 3 0-15,9-3 0 16,-1 6-1-16,5-2 0 16,-12 4 0-16,11 2 0 15,-11 4-2-15,0 5 4 16,7-1-2-16,-11 0 1 15,8 2-2-15,3-1 2 0,13 4-2 16,3 2 2-16,1 0-2 16,11 0 2-16,-3 7-1 15,11-2 0-15,-7 3 0 16,7 5 0-16,-7 0-1 16,-13 0 1-16,1 0 0 15,-5 0 0-15,5 0 0 16,-5 0-1-16,13 0 1 15,-9 16-1-15,-11 13 1 16,7 5-2-16,-7 11 0 16,0 12 2-16,-5 0 0 15,-3 7 1-15,-8 2-1 0,-9-6 0 16,-11 0 0 0,-12 1 0-16,0-1 3 0,-4-4-3 15,-8 10 1-15,0-12 0 16,0 12-1-16,0-1 0 15,0 3 2-15,0 0-2 16,0 0 0-16,0-8 4 16,-24-4-2-16,-8-5 2 15,9 0-1-15,-1-3-2 16,0-5 0-16,4 3-1 16,-4-3-3-16,0-8 3 15,1 0 4-15,-1-4-1 16,0-2-2-16,0-1-1 15,12-2-5-15,-24-1 5 0,5 1 0 16,-5-2 0-16,0 0 5 16,12-2 0-16,-8-1-5 15,9 1-1-15,-5-2 1 16,4-1 2-16,-8-7 0 16,20-3-1-16,0 4-1 15,0-4 2-15,0 6-2 16,4-7 1-16,-7 6 0 15,-5 3 0-15,4-1 0 16,4 5-1-16,-8-2 1 16,4-5 0-16,-4 0-1 15,8-1 1-15,0-4-1 0,0 1 1 16,1-5-1-16,11 2 0 16,0-4 0-16,0-3 0 15,0 0 2-15,0 0-1 16,0 0 0-16,0 0-1 15,0 0-1-15,0 0-1 16,0 0-5-16,0 0-6 16,0 0-40-16,0 0-137 15,0 0-248-15</inkml:trace>
  <inkml:trace contextRef="#ctx0" brushRef="#br0" timeOffset="34962.18">7794 7491 326 0,'0'0'118'0,"0"0"-72"0,0 0 57 16,0 0-37 0,0 0-18-16,0 0 10 0,0 0 15 15,0-46 39-15,0 46-43 16,0 0-38-16,0 0-8 16,-16 0-8-16,-28 0-14 15,-3 29 13-15,-9 11-5 16,8 2-2-16,1-3 4 15,15-5-3-15,20-6-4 16,12 2 6-16,0-2-6 16,0-5 4-16,0-4-1 15,12-4 1-15,32 1-1 16,3-4 6-16,9 0 1 16,3-2-7-16,9-2-3 15,-16-8 0-15,-9 2-1 0,-19-2 0 16,0 0-3-16,-4 2-1 15,-4-2-15-15,-16 0-92 16,12 0-213-16</inkml:trace>
  <inkml:trace contextRef="#ctx0" brushRef="#br0" timeOffset="36021.72">8982 5562 20 0,'0'0'436'0,"0"0"-344"0,0 0 2 16,0 0 18-16,0 0-31 15,0 0 4-15,0-140-10 16,-12 131-5-16,12-2-6 15,0 1-12-15,0 3-14 16,-12-1-15-16,12 3-1 16,0 4-1-16,0 1-9 15,0 0-12-15,0 0 0 16,0 0-14-16,0 14-10 16,0 37 21-16,0 17 2 0,0 13 1 15,12 1-3 1,24 0 2-16,0-3 1 0,-5-14 8 15,-7-7-2 1,-12-12-6-16,0-10 3 0,-12-11-3 16,0-16 1-16,0-1-1 15,0-7 2-15,0-1 3 16,0 0-1-16,0 0 5 16,0 0 3-16,0 0 1 15,0-32-13-15,24-5-6 16,-12-6-11-16,20-6-5 15,4 2 7-15,-1 7 6 16,1 11 3-16,12 10-4 16,-1 5 10-16,-3 14 6 0,4 0-5 15,-1 0 0 1,1 0-1-16,-4 0 1 0,-8 0-1 16,-24 16 0-16,-1 1-2 15,1 4-1-15,-12 10-3 16,0 6 3-16,0 2 3 15,-23 4 6-15,-9-9 2 16,-8 0-5-16,-16-3-3 16,-3-2 0-16,3-9 3 15,-7-1-2-15,7-2 4 16,12-8-5-16,20-1-21 16,24-8-194-16,0 0-393 15</inkml:trace>
  <inkml:trace contextRef="#ctx0" brushRef="#br0" timeOffset="40136.96">19465 3412 531 0,'0'0'109'0,"0"0"-69"16,0 0 27-1,0 0-16-15,0 0 31 16,0 0-19-16,0 0-15 0,0 0 19 15,20-111-6-15,-20 101-23 16,0 5-11-16,0-1-4 16,0 6-6-16,-20 0-14 15,-16 2-3-15,-11 53 0 16,-13 22 0-16,-8 13 1 16,37 2-2-16,19-2-2 15,12-13-1-15,0-9-1 16,20-15 5-16,27-12 0 15,33-9-5-15,3-14 3 0,20-8 2 16,13-10 0 0,3 0 0-16,8-4 0 0,-24-25 0 15,-31-10-7-15,-24-4-11 16,-36-13-3-16,-12 1 11 16,0-4-16-16,-92 3 2 15,-15 10 20-15,-20 14 4 16,19 4 24-16,-7 14-10 15,36 5 2-15,19 5-1 16,36 0-3-16,12 4-7 16,12 0-5-16,0 0-10 15,0 0-33-15,60 0-38 16,-24 0-78-16,-5 0-204 16</inkml:trace>
  <inkml:trace contextRef="#ctx0" brushRef="#br0" timeOffset="40612.61">20069 3248 513 0,'0'0'62'0,"0"0"-20"0,0 0 94 16,0 0-32-16,0 0-23 16,0 0-42-16,-56-30-12 15,56 30 4-15,0 0-4 16,0 0-4-16,0 0-6 16,0 0 6-16,0-1 9 15,0-7-1-15,0 2-12 16,44-17-10-16,40-4 14 15,35-19-9-15,40-6-4 16,20 1-8-16,3-7 0 16,-7 4-2-16,0 2 0 15,-12-7 1-15,-8 3-2 16,-28 6 3-16,-24 5-1 16,-31 5-1-16,-16 14 3 0,-29 4 0 15,-3 4 4 1,-12 9 4-16,-12 7-6 0,0-3-5 15,0 5-2-15,0-2-2 16,0 2-7 0,0-3-21-16,0 3-67 15,0-3-61-15,0-3-190 0</inkml:trace>
  <inkml:trace contextRef="#ctx0" brushRef="#br0" timeOffset="40953.8">21635 2361 412 0,'0'0'403'0,"0"0"-376"16,0 0 77-16,0 0-18 16,0 0-4-16,0 0-25 15,-36-12-38-15,96 12-18 16,43 0 2-16,36 0 5 0,36 0-3 15,-24 4-3-15,-12 23-1 16,-44 10-1-16,-23 9-2 16,-29 4 0-16,-43 5-1 15,0 4-3-15,-43-2-4 16,-41-3 10-16,-7-8 4 16,7-3 5-16,29-12 0 15,15-11-4-15,16-7-4 16,0-2-1-16,-7-11-3 15,-13 0-43-15,32 0-174 16,-4 0-557-16</inkml:trace>
  <inkml:trace contextRef="#ctx0" brushRef="#br0" timeOffset="41618.85">20598 2375 416 0,'0'0'69'0,"0"0"25"16,0 0 23-16,0 0-38 16,0 0 18-16,0 0-22 15,-108-150-9-15,88 121-13 16,-3 3-30-16,-1 4 6 15,0 5-11-15,0 9 13 16,8 8-1-16,-16 0-6 16,-3 0-12-16,-21 22-10 0,4 29-2 15,-3 5 0 1,31 4-1-16,12 0 1 0,12-9-1 16,0-6-2-16,0-7 3 15,16-12-2-15,16-12-1 16,3-1 3-16,1-13 0 15,8 0 1-15,-4 0 0 16,3-13 10-16,17-27 0 16,-16-9-7-16,-9 9-4 15,-11 9 0-15,-12 11 0 16,-12 12 2-16,12 8 1 16,-4 0 6-16,-4 0 1 0,8 0-4 15,8 0-6 1,4 8-1-16,23 25 1 0,1 8 3 15,12 2-2-15,11 2 3 16,-3 3-4-16,3 0-1 16,-3-5 0-16,-56-31-27 15,0-4-231-15</inkml:trace>
  <inkml:trace contextRef="#ctx0" brushRef="#br0" timeOffset="42265.65">20383 4188 405 0,'0'0'33'16,"0"0"-28"-16,0 0 21 16,0 0 21-16,0 0 11 15,0 0-27-15,-151 22 13 16,151-22 48-16,0 0 4 15,0 0 7-15,0 0-11 16,0 0-26-16,24 0-29 16,59 0-25-16,48 0 5 15,64 0 1-15,36 0-4 0,7 0 5 16,4 8-11-16,-31 7-1 16,-4 0 2-16,-44 2-6 15,-20-9-1-15,-36-3-1 16,-28-3 0-16,-23-2-1 15,-28 0 1-15,-4 0 0 16,0 0-1-16,-5 0-1 16,5 0 0-16,8 0-1 15,-8 0-12-15,-8 0-20 16,8 0-46-16,-24 0-71 16,0 0-168-16</inkml:trace>
  <inkml:trace contextRef="#ctx0" brushRef="#br0" timeOffset="42610.82">22255 4004 758 0,'0'0'179'0,"0"0"-161"15,0 0 75-15,0 0-59 16,0 0-29-16,0 0 11 15,0 0-18-15,254 102 4 16,-163-54 7-16,-7-5-1 0,-13 6-1 16,-15-5-1-16,-20 7-1 15,-16 0-5-15,-20 0-4 16,0-4-5-16,0-5-3 16,-44-9 6-16,-12-1 6 15,-3-6 11-15,-13-4-10 16,16-8 1-16,-3-3 1 15,11-5 7-15,12-3-9 16,13-3-1-16,-9 0 0 16,4 0-32-16,20 0-222 15,4-12-582-15</inkml:trace>
  <inkml:trace contextRef="#ctx0" brushRef="#br0" timeOffset="43261.68">21190 3760 411 0,'0'0'111'15,"0"0"-87"-15,0 0 57 16,0 0-13-16,0 0 9 16,0 0-10-16,35-103 8 15,-35 86 19-15,-12 8-23 16,-19-4-37-16,-17 8-13 16,-16 5-2-16,-11 0-14 15,3 0 1-15,1 27 5 16,15 13-7-16,28 9-4 0,9-1-1 15,19-1 0-15,0-9 1 16,0-7 0-16,11-9 3 16,25-7-1-16,20-13-2 15,3-2 1-15,13 0 2 16,7-22-3-16,-11-17-4 16,-16-1-31-16,-21 8-24 15,-7 6 26-15,-16 16 31 16,-8 10 2-16,0 0 22 15,0 0 18-15,12 17-32 16,0 23-3-16,24 10-5 16,0-1 19-16,-1-2-10 0,25-1-7 15,-4-15-2-15,-5-11-3 16,-31-20-50-16,-8 0-308 16</inkml:trace>
  <inkml:trace contextRef="#ctx0" brushRef="#br0" timeOffset="62052.27">10798 5064 327 0,'0'0'40'0,"0"0"-33"15,0 0 40-15,0 0 17 16,0 0-13-16,0 0-18 16,0 0 22-16,-171 43 18 15,155-40-20-15,4-3-13 16,-7 4 3-16,7-4 4 16,12 2-12-16,-12-2-3 15,12 3-7-15,0-3-9 16,0 0 0-16,0 0-2 0,0 0-3 15,0 0 2-15,0 0 9 16,0 0 2-16,47 0-24 16,37-9 4-16,15-13 10 15,-3-1-1-15,-13 3-4 16,-23 0-7-16,-17 8-1 16,-7-1 1-16,-12 7-1 15,-4 3-1-15,-4-5 0 16,-8 6 0-16,-8 2 0 0,0 0 0 15,0 0 0-15,0 0-4 16,0 0-5-16,0 0-13 16,-44 15 22-16,-4 2 13 15,13 2-9-15,-13-5 1 16,-8 4-3-16,9-3-1 16,-1 1 0-16,-8-1 1 15,20-1-1-15,1-9 1 16,23 2-1-16,12-7 1 15,0 0 2-15,0 0 3 16,0 0-6-16,35 0-1 16,49-17-3-16,7-7 1 15,1 2 4-15,-9 5 7 16,9-2-8-16,-9 4 2 0,-11 1-3 16,-17 2 5-16,-19 2-5 15,-12 5 4-15,-12-2-2 16,-12 7-1-16,0-3 5 15,0 3 7-15,0 0-4 16,0 0-9-16,-12 0-11 16,-36 0 11-16,-19 0 4 15,-5 10 0-15,12 3 0 16,5-4-3-16,-5-4 1 16,24 2-2-16,5-4 1 15,15-3 0-15,8 0-1 16,8 0 1-16,0 0 2 15,0 0-3-15,0 0 0 0,0 0-4 16,0 0-11-16,20 0 0 16,7 0 15-16,-7-5 3 15,-8 0 0-15,12 2 1 16,-24 1-1-16,12 2-1 16,-12-3-1-16,0 3 0 15,0 0 1-15,0 0 0 16,0 0 5-16,0 0 1 15,0 0 11-15,0 0 4 16,0 0 4-16,0 0-7 16,0 0-11-16,0 0-6 15,0 0-2-15,12 0-1 0,-12-4-1 16,0 4 0 0,0 0 1-16,0 0 0 15,0 0-5-15,0 0-49 0,-12 0-172 16,-12 0-429-16</inkml:trace>
  <inkml:trace contextRef="#ctx0" brushRef="#br0" timeOffset="65020.67">16131 7150 198 0,'0'0'173'0,"0"0"-149"16,0 0 32-16,0 0 6 16,0 0-20-16,0 0-17 15,0 0 9-15,-72 20 32 16,72-20 8-16,-11 0-1 16,11 0 12-16,-12 0-17 15,12 0-23-15,-12 0-10 0,-12 0-14 16,0 0-9-1,0 0 2-15,4-13 2 16,-15-7-5-16,11 2 4 0,0-7 10 16,-8-6 3-16,8-1-11 15,-12-4-6-15,1-2 0 16,11-3 7-16,-8-6-8 16,16-1-10-16,-4-5 1 15,-8-1 3-15,5 3-3 16,-9-4 1-16,-4-1 1 15,16-4-1-15,-4-2 3 16,8-13-2-16,-3 2 5 16,19-1 1-16,0 1-3 15,0 3-6-15,0 9 3 16,0-2 3-16,0 5 2 0,8-2-8 16,7 0 4-1,9 3 0-15,0-3 0 0,8-2-3 16,12-4 7-16,-9 1-5 15,13 4 0-15,-12 3-3 16,23 5-1-16,1 7-2 16,-4-2 3-16,23 7 0 15,-3 0 0-15,11 4 0 16,1 6 2-16,-1 7-5 16,-4 2 2-16,-3 5 1 15,3 7 3-15,-11 10-2 16,23 0-1-16,-3 0-2 15,23 27 0-15,4 7 2 16,8 5 2-16,0 2 0 0,12-5 3 16,-19 7-3-16,-5 2-2 15,-24 2 0-15,-19 4-2 16,-17 5-6-16,-19 1 7 16,-12 7 1-16,-8-1 3 15,-4-3-2-15,0 1 4 16,-4-6-4-16,-8 6 0 15,0-1 2-15,0 0-3 16,0 0 0-16,0-1 0 16,0 1 2-16,-32-5 1 15,-16 1-1-15,1-5-2 16,3 3 1-16,4-9 3 16,8 6-2-16,-3-5-1 0,-1-3 0 15,0-1 0-15,-12-2-1 16,5 9 1-16,-5-2 0 15,-8-2 0-15,5 1 2 16,-17 0 1-16,20-5-3 16,1 0 3-16,3-3-3 15,8-4 0-15,12-3-1 16,-7-4 0-16,7-4 1 16,0-5-1-16,8-3 1 15,-4 2-1-15,-4-5 2 16,1 5-2-16,-1-5 1 15,12 2 0-15,-12 6 0 0,0 2-1 16,0 2 1 0,-8-2-1-16,9 0 1 0,-1-8-1 15,0 1 1-15,16-6-1 16,-8-4 1-16,8 3 2 16,-8-2 2-16,8-6-1 15,4 3-2-15,-4-2-2 16,4-1 0-16,4 0 0 15,0 0 0-15,0 0 0 16,0 0 1-16,0 0-1 16,0 0 0-16,0 0 0 15,0 0-3-15,0 0-10 0,0 0-27 16,0-21-50 0,0 4-94-16,0 3-285 0</inkml:trace>
  <inkml:trace contextRef="#ctx0" brushRef="#br0" timeOffset="65449.99">16807 6913 492 0,'0'0'61'16,"0"0"-51"-16,0 0 26 0,0 0 28 15,0 0-6-15,0 0-46 16,0 0 50-16,-48 133 67 16,-20-75-48-16,-3-3-30 15,11-4-9-15,5-5-9 16,19-15-9-16,24-6-3 15,12-7-10-15,0-5 0 16,0 4-7-16,55-5 2 16,17-3 6-16,35-1 15 15,-3-8-1-15,15 0-4 16,-8 3-10-16,-16-3-5 16,-15 0-4-16,-28 0 2 0,-9 0-1 15,-7 2-4-15,-4-2-16 16,-8 0-56-16,-24 0-187 15,0-13-395-15</inkml:trace>
  <inkml:trace contextRef="#ctx0" brushRef="#br0" timeOffset="66430.77">18940 6131 444 0,'0'0'169'16,"0"0"-47"-16,0 0 37 0,0 0-81 16,0 0-25-16,0 0-25 15,8-56-9-15,-8 48 19 16,0-1-5-16,0-5-7 16,0 3-1-16,-8-8 19 15,-15-3 0-15,11 5-6 16,-12-2-10-16,0 4-13 15,0-2-4-15,-8 8-4 16,5 4-2-16,-17 0 4 16,8 5-3-16,-20 0-2 0,-15 17-4 15,-1 31-1 1,5 7-1-16,19 13 0 0,24 2-1 16,16-4-4-16,8-5 3 15,0-10-4-15,0-11 1 16,32-8 2-16,24-6-1 15,-9-13 3-15,-7-8-7 16,4-5 4-16,12 0 6 16,-9 0 3-16,1-33 0 15,-4-3 1-15,-9-15 0 16,-11-4-4-16,0-5-3 16,-12 1 3-16,0 8-1 15,-8 8 2-15,4 12 1 16,-8 14 1-16,0 3 5 15,0 11 3-15,0 3 5 0,0 0-2 16,0 7-14-16,0 37-15 16,24 9-6-16,7 15 21 15,9-5 12-15,4-6-9 16,-8-6 1-16,11-10-2 16,-3-7-1-16,-16-9-1 15,-4-6 0-15,-16-12-4 16,-8-7-44-16,0 0-194 15</inkml:trace>
  <inkml:trace contextRef="#ctx0" brushRef="#br0" timeOffset="76754.59">19417 9949 349 0,'0'0'103'16,"0"0"-84"-16,0 0 92 15,0 0-11-15,0 0-5 16,0 0-25-16,0 0-4 16,0 0 6-16,0-108 2 0,0 96-12 15,-8-5-6-15,8 5-1 16,-4 2-14-16,4 0-7 16,0 5-9-16,0 5-6 15,0-5-3-15,0 5-3 16,0 0-6-16,0 0-7 15,0 20-6-15,0 33-15 16,0 24 10-16,0 11 11 16,24 4 4-16,12-6-3 15,8-6 0-15,-5-12 1 16,5-3-2-16,4-14 0 16,-4-8-1-16,3-11-1 15,-19-13-3-15,4-8-5 0,-20-11-3 16,-12 0 4-16,0 0 9 15,0 0 0-15,0-17 11 16,0-17 0-16,0-5-3 16,0-7-6-16,0-5-2 15,0 3-9-15,0-3 3 16,0 6 4-16,0 7 2 16,12 3 3-16,8 8-2 15,7-1-1-15,21 10-8 16,8 4-9-16,11 3 8 15,5 11 9-15,-13 0 3 16,9 0-3-16,-16 16-5 16,-9 22 1-16,1 10-1 15,-20 8 5-15,-20 2 0 0,-4 3 5 16,0-6-2-16,-4 1 1 16,-52-10-1-16,-3-8 3 15,3-8-2-15,-16-10-1 16,17 0 0-16,-5-10 1 15,13-8 1-15,3-2-2 16,16 0-1-16,8 0-2 16,20-7-2-16,0-20-52 15,0-8-72-15,0 15-221 16,12 3-422-16</inkml:trace>
  <inkml:trace contextRef="#ctx0" brushRef="#br0" timeOffset="77337.67">20395 9626 729 0,'0'0'104'0,"0"0"39"0,0 0 3 16,0 0-43 0,0 0-34-16,0 0-35 0,-32-64-10 15,32 67-19-15,8 48-5 16,52 25-5-16,11 20 5 16,13 1 12-16,-13 0-2 15,-7-14-5-15,-17-10-2 16,-11-14-3-16,-24-21 0 15,-8-15 0-15,-4-12-1 16,0-9 1-16,0-2 2 16,0 0 2-16,0-5 9 15,0-31 8-15,0-14-21 16,0-11-1-16,0 1-7 16,0 6-6-16,32 8-9 0,27 7 12 15,9 13 10-15,4 12-2 16,-5 8-3-16,-19 6 6 15,-1 0 0-15,-23 17-5 16,-4 24-4-16,-8 10 9 16,-12 2 0-16,0 6 5 15,-12-7 2-15,-43-7 0 16,-13-2 0-16,4-7 1 16,9-10 0-16,7-6-2 15,12-7-1-15,16-9-3 16,16-4-2-16,-3 0-7 15,7 0-61-15,0 0-76 16,0-14-155-16,0-12-549 16</inkml:trace>
  <inkml:trace contextRef="#ctx0" brushRef="#br0" timeOffset="77873.69">22219 9732 646 0,'0'0'77'0,"0"0"34"0,0 0 42 16,0 0-60-1,0 0-28-15,0 0-32 0,-28-126 11 16,4 107 17-16,-8 0-23 15,-3 6-7-15,3 2 5 16,-4 6-4-16,0 5-9 16,-3 0-5-16,-25 29-15 15,4 40-3-15,1 24-8 16,11 6 8-16,36-5-2 16,12-13 0-16,0-16 2 15,0-15-3-15,12-14 1 16,44-14-5-16,3-15 1 15,13-7 0-15,7 0 3 16,-3-46 3-16,-1-10 5 16,-23-12 11-16,-16-1-4 0,-24 5-8 15,-12 21-1-15,0 17 2 16,0 17 4-16,0 6 8 16,0 3 4-16,0 0-8 15,31 31-13-15,29 19-12 16,8 11 12-16,15-7 4 15,1-3 0-15,-5-6-2 16,12-8-2-16,-19-6-1 16,7-7-1-16,-31-11-40 15,-48-13-140-15,0 0-665 16</inkml:trace>
  <inkml:trace contextRef="#ctx0" brushRef="#br0" timeOffset="79775.55">20268 11741 615 0,'0'0'126'16,"0"0"-66"-16,0 0 81 15,0 0-32-15,0 0-23 16,0 0-28-16,0 0-19 16,12-85-6-16,4 85-12 15,15 20-16-15,17 40-1 16,8 22 18-16,3 16 3 16,9 3-9-16,3 0-10 0,-23-4-5 15,12-20 3-15,-25-6-4 16,-11-21 0-1,-4-14 0-15,-8-18 0 0,-8-9-1 16,4-4 0-16,-8-5-2 16,0 0 1-16,0-14-1 15,0-23-2-15,0-13 2 16,0-9 2-16,0-4 1 16,0 0 1-16,12 1 0 15,12 2 0-15,11 14 0 16,1 7-1-16,8 14 0 15,-8 6-2-15,11 9-2 16,1 10 1-16,8 0 0 16,-9 0-1-16,9 29-2 15,-8 13 1-15,-13 7 5 0,-11 10 0 16,0 1 3-16,-24-4 0 16,0-2-1-16,0-3-2 15,-36-9-2-15,-35-2 1 16,-21-7 1-16,9-11 5 15,-8-8-3-15,23-9 2 16,16-5 0-16,9 0-4 16,19-5-3-16,12-31-8 15,12-14-36-15,0-18-38 16,0-8-57-16,12 41-161 0,12 7-219 16</inkml:trace>
  <inkml:trace contextRef="#ctx0" brushRef="#br0" timeOffset="80258.78">21412 11451 734 0,'0'0'157'0,"0"0"-25"16,0 0 20-16,0 0-45 15,0 0-16-15,0 0-50 16,8-92-12-16,-4 94-14 15,20 43-15-15,8 23-7 0,7 10 7 16,5 15 2-16,12-2 2 16,-9 3-2-16,1-8-2 15,-12-17 0-15,-4-15-2 16,-8-18 0-16,-20-16-17 16,-4-16-6-16,0-4 12 15,0 0 7-15,0-17 6 16,0-31-1-16,0-15 1 15,-4-8-9-15,4 9 1 16,0 7 6-16,0 13 3 16,0 13-2-16,59 12 1 15,13 10-3-15,19 4-1 16,-7 3 4-16,-13 0 0 0,-3 16-3 16,-21 29 2-1,-15 1 1-15,-28 9 4 0,-4-2 2 16,0-2-1-16,-24-9 1 15,-43-4 0-15,-9-11 0 16,-3-3-4-16,-1-10-2 16,21-5-6-16,11-1-20 15,16-8-36-15,20 0-49 16,12 0-77-16,0-8-245 16</inkml:trace>
  <inkml:trace contextRef="#ctx0" brushRef="#br0" timeOffset="80805.93">22998 11457 640 0,'0'0'53'15,"0"0"10"-15,0 0 74 16,0 0-38-16,0 0-24 16,0 0-17-16,43-156 18 15,-43 137-5-15,0 6-17 16,-19 3 2-16,-5 4-11 0,0 6-13 16,-20 0-14-16,-8 14-13 15,-27 37-5-15,0 22 0 16,-5 16 1-16,36-4 0 15,13-4 2-15,11-8-1 16,16-14 1-16,8-8-3 16,0-20-1-16,0-17-4 15,20-5 0-15,27-9-1 16,13 0 1-16,19-36 5 16,-7-24 8-16,0 0 6 15,-17 6-8-15,-19 11-6 16,-24 21 0-16,0 17 0 15,-12 5 3-15,12 0-3 0,8 2-4 16,7 39-11 0,17 14 3-16,8 5 12 15,-9-3 8-15,13-3-3 0,-4-6-1 16,-9-14-4-16,1-5-2 16,-8-10-11-16,0-16-72 15,-8-3-71-15,-21 0-212 16,-7-11-420-16</inkml:trace>
  <inkml:trace contextRef="#ctx0" brushRef="#br0" timeOffset="81164.77">23928 11420 452 0,'0'0'211'0,"0"0"-132"0,0 0 159 15,71-175-97 1,-71 149-31-16,0 9-28 0,0 3-2 15,-8 3 2-15,-43 5-36 16,-29 6-16-16,8 0-7 16,-7 0-7-16,11 19-3 15,17 19-2-15,7 1-6 16,8 4-5-16,36-1-1 16,0-3-1-16,0-10-3 15,0-15-2-15,60-10 2 16,7-4-1-16,-7 0-5 15,12-14 11-15,-17 2 0 16,-27 6 5-16,-8 6 0 0,-8 0-1 16,0 15-4-1,12 34-9-15,-4 7 7 16,3 8 2-16,1 0 1 0,-8-6-1 16,-8-1-28-16,-8-17-123 15,0-35-89-15,0-5-469 16</inkml:trace>
  <inkml:trace contextRef="#ctx0" brushRef="#br0" timeOffset="81879.45">20852 13112 643 0,'0'0'111'0,"0"0"-36"15,0 0 126-15,0 0-96 16,0 0-32-16,0 0-12 16,469-162 19-16,-239 97-12 15,52-3-23-15,32-7-19 16,12 8-9-16,-12 6-10 0,-36 5-6 15,-31 11 4-15,-37 5-3 16,-35 7-2-16,-20 6-1 16,-32 8-4-16,-39 14-61 15,-84 5-101 1,0 0-192-16</inkml:trace>
  <inkml:trace contextRef="#ctx0" brushRef="#br0" timeOffset="86048.65">20272 7721 421 0,'0'0'125'0,"0"0"-68"0,0 0 32 15,0 0-15-15,0 0-8 16,0 0-34-16,0 0-5 15,20 0 23-15,-20 0 0 16,0 0-16-16,4 0-3 16,3 0 3-16,5 0 9 15,0 0 1-15,0 0-2 16,8-10-8-16,-8 5-17 16,-8-3-8-16,4 2-1 15,-4 1 4-15,-4-7 11 0,0 1-3 16,0-2-2-1,0 0-1-15,0 2 0 0,0-2 9 16,0 1-2 0,0 5-9-16,0-1-6 0,-16 6-3 15,-4 2-3-15,-16 0 8 16,-7 0-5-16,-17 0-6 16,-23 31-1-16,11 17 0 15,-7 9 1-15,23 1-2 16,20 2-1-16,12-7 1 15,12-5-2-15,12-6 1 16,0-8-1-16,0-3-1 16,36-5 0-16,8-4-2 15,-8-5 0-15,19-9-3 16,-7-8-2-16,0 0-3 0,-1 0 6 16,1 0 6-1,8-14 3-15,-21-16 4 0,1-4 3 16,-12-7 1-16,-16-4-4 15,-8-2-4-15,0 1 4 16,0 3-1-16,0 4-3 16,0 7 15-16,-8 4 0 15,-4 8 1-15,0 8 3 16,12 2-5-16,0 6-2 16,0-4-3-16,0 8 0 15,0 0-4-15,0 0-5 16,0 0-3-16,0 12 0 0,0 34-10 15,48 15-2-15,12 7 15 16,19 1 0-16,0-5 1 16,5-9 1-16,-5-4-1 15,-15-15-1-15,-20-7 0 16,-1-7-6-16,-27-13-22 16,-4-1-25-16,-12-8-46 15,0 0-43-15,0 0-158 16,0-9-275-16</inkml:trace>
  <inkml:trace contextRef="#ctx0" brushRef="#br0" timeOffset="86617.39">20713 7338 660 0,'0'0'147'0,"0"0"-46"15,0 0 86-15,0 0-77 16,0 0-20-16,0 0-53 16,0 0-28-16,-48-74-5 15,48 74-4-15,0 19-13 16,24 36 2-16,36 18 11 15,-1 16 5-15,9-2-1 16,3 1-1-16,-3-14-1 0,-9-6-1 16,-11-17 0-16,-16-10-1 15,-16-14 0-15,-8-13 0 16,-8-8-2 0,0-6 0-16,0 0 2 0,0-6 5 15,0-39 2-15,0-15-7 16,12-6-24-16,23-2 8 15,1 18-5-15,8 13 6 16,-8 17 3-16,11 18 11 16,-3 2-3-16,8 0 4 15,7 0 2-15,-3 0-1 16,0 17-1-16,-9 19-1 0,-11 1 0 16,0 6 1-16,-28-6 1 15,-8-1-1-15,0-5 0 16,-20-2 2-16,-48-12 2 15,5 0 12-15,-5-7-7 16,13-6-3-16,15 2-6 16,4-6-22-16,16 0-59 15,20 0-100-15,0 0-328 16</inkml:trace>
  <inkml:trace contextRef="#ctx0" brushRef="#br0" timeOffset="87181.81">22310 7436 240 0,'0'0'518'16,"0"0"-482"-16,0 0 87 16,0 0-52-16,0 0-2 15,0 0-3-15,0-70-12 16,0 55 18-16,0-6-14 16,-24 3-31-16,1-2 1 0,3 9 9 15,8 5 7 1,8 1-10-16,-4 5-14 0,8 0-7 15,-12 0-5-15,-16 0-6 16,-8 37-2-16,-7 8-5 16,7 6 3-16,12-1 2 15,16-10-5-15,8-6 2 16,0-7 0-16,0-12-1 16,12-6-1-16,32-5-2 15,-9-4-2-15,9 0 1 16,-8 0 1-16,-12 0 2 15,0 0 5-15,-12 0-2 0,-1 0 0 16,1 0-6-16,12 25-14 16,0 4 15-16,8-4 7 15,-4 3 6-15,-4-6-1 16,7-3-1-16,-19-9-4 16,12-3 0-16,-12-7-15 15,-4 0-59-15,-8 0-24 16,0 0-138-16,0 0-249 15</inkml:trace>
  <inkml:trace contextRef="#ctx0" brushRef="#br0" timeOffset="87819.65">22505 6990 424 0,'0'0'186'15,"0"0"-138"-15,0 0 121 16,0 0-48-16,0 0-12 16,0 0-46-16,-20-46-36 15,20 34 10-15,0-9 16 16,0-1-21-16,0 5 13 0,0 5-3 15,0 12-8-15,0 0-6 16,0 0-9-16,0 0-5 16,0 6-14-16,0 44-11 15,48 24-11 1,7 12 22-16,5-3 1 0,12-3 1 16,-13-12-2-16,5-12 0 15,-25-10-1-15,-7-19-5 16,-20-10-14-16,-12-10-9 15,0-5 3-15,0-2 7 16,0 0 17-16,0 0 2 16,0-36 0-16,0-10-1 15,0-8-38-15,0 6 17 16,0 9-7-16,40 10-10 16,4 11 13-16,3 5 16 0,1 12 10 15,8 1 8-15,-9 0-6 16,-3 0 3-16,-8 0-3 15,-12 30 0-15,-1 9-2 16,-11 6 1-16,-12 6 1 16,0 0 4-16,0-2-5 15,-59-6 1-15,-13-7 10 16,-7-7-3-16,-1-11 1 16,21-9-1-16,23-5 2 15,16-4-7-15,20 0-1 16,0 0-3-16,0-28-26 15,0 5-151-15,20-4-404 0</inkml:trace>
  <inkml:trace contextRef="#ctx0" brushRef="#br0" timeOffset="88568.76">23908 7012 170 0,'0'0'430'0,"0"0"-352"16,0 0 74-16,0 0-6 15,0 0-59-15,0 0-64 16,12-4-17-16,-12 0 27 16,0 0 14-16,0-2-6 15,0 2-11-15,0-3 0 16,0 1-6-16,0-5-7 15,0-1-5-15,0 2 0 0,0-4-2 16,0-3-2-16,0-4 5 16,-4 1 1-16,-28 1-2 15,8 7 6-15,4 4 5 16,-4 8-5-16,0 0-4 16,1 5-11-16,-13 41-3 15,12 14-7-15,0 10 6 16,24 1-1-16,0-8-1 15,0-6 0-15,0-10 1 16,36-9 2-16,-4-7-1 16,-4-9-3-16,-5-5 0 15,1-6-5-15,-12-10-15 16,8-1-8-16,4 0-22 16,0 0 1-16,-4-34 13 0,3-23 37 15,-11-9-14-15,-8-4 3 16,4 10 14-16,-8 19 6 15,0 11 33-15,0 19 18 16,0 11 15-16,4 0-21 16,20 0-26-16,8 19-25 15,27 22-15-15,13 15 15 16,-4 4 5-16,11-1-2 16,-7-10-2-16,-5-6 1 15,-7-10-2-15,-13-11-2 16,-23-15-59-16,-24-7-128 15,0 0-602-15</inkml:trace>
  <inkml:trace contextRef="#ctx0" brushRef="#br0" timeOffset="96135.84">16059 8144 222 0,'0'0'145'0,"0"0"-107"0,0 0 17 15,0 0-3-15,0 0-7 16,0 0-16-16,0 0-16 16,0 0 5-16,0-6 20 15,0 6 10-15,0-1 5 16,0 1 6-16,0 0 17 16,0-3-15-16,0-2-17 15,0 5-16-15,0 0-6 16,0 0-4-16,0 0 6 15,0 0-5-15,0 0-3 0,0 0-2 16,0 0-9-16,0 0-5 16,0 15 0-16,0 8 1 15,-11 16 4-15,-21 4 2 16,16 2 0-16,-16 11 2 16,8-4 0-16,-12 7-1 15,1 1 4-15,3-1-2 16,-8-2 0-16,-4 3 2 15,-15-4 0-15,23 4-1 16,-12-4-3-16,1-3-1 16,3-1 0-16,0-1 2 15,5-4 1-15,-5-2 0 16,-4 11 0-16,4-2 2 0,17 2-6 16,-9 2-3-16,-8-8 0 15,20 3-2-15,-11-2 1 16,-9-2-1-16,4-6 2 15,-4 3 0-15,1-9 2 16,3 0 2-16,4-1-3 16,-8-4 1-16,-3 0-2 15,11-5-2-15,-20 2 1 16,-3-1 0-16,-9-5 2 16,-3-1 3-16,-1 1-2 15,13-6 8-15,-9 3-9 16,8-2 2-16,-7 2-3 0,-5-3-1 15,1 1 0-15,-9-1-2 16,9-3 4-16,-9-5-3 16,9 1 1-16,3-3 2 15,-3 0 3-15,3 6-2 16,-7-4-3-16,-5 0 0 16,1 2-2-16,7-2 3 15,1-4-3-15,-1 4 0 16,-7 0 1-16,-1-1 0 15,-3-3-1-15,3 3 2 16,9 1-2-16,-1-3 0 16,-7 0 2-16,23 2-2 15,-4-7 1-15,1 7-1 16,-1-5 0-16,-7-1 0 0,-5 2 0 16,5 0 2-1,-9 3-1-15,-3 1 0 0,-5-5-1 16,-3 3 1-16,-9 0 1 15,17 2-1-15,3-5 2 16,-3-1-3-16,23-2 1 16,-3 4-1-16,-1 0 1 15,4 0-1-15,5-4 0 16,-17 5 1-16,13 0-1 16,-5 2 1-16,-12 5-1 15,1-2 1-15,3 2-1 16,1-2-1-16,15-3 1 15,-15-1-1-15,11 0 1 16,-8-6 0-16,-15 0 0 16,7 5 0-16,-19-5 2 0,19 2-1 15,-7-2-1-15,7 0 1 16,13 0 0-16,-9 0 0 16,21 0 0-16,11 0 1 15,-8 0-2-15,-16 0 2 16,17 0-2-16,7 0 0 15,0 0 0-15,8 0 1 16,-3 0 1-16,-5-7 1 16,0 5 1-16,-8-6-1 15,-3 3 0-15,-1-3-3 0,4 7 1 16,5-7-1-16,-17 2 1 16,8 1-1-16,5-5 0 15,-5 3 1 1,0-3 0-16,12 5-1 0,-7-4 2 15,3-4-1-15,-4 4 0 16,-3-2-1-16,23 2 1 16,-12 1 0-16,4-3 0 15,-4 0-1-15,-11-7 1 16,15 2 1-16,-8-2 0 16,4-2 1-16,-19 1-2 15,19-1-1-15,-12 2 0 16,5 4 2-16,-5-5-2 0,12 9 0 15,-8-7 0 1,9 7 0-16,-1-5 0 16,0 2 1-16,12-4 0 0,-11 3-1 15,3-3 1-15,-4-3-1 16,0 2 1-16,0-4 0 16,1 1 1-16,-9-1 0 15,8 2 0-15,0 1-1 16,5 9 0-16,7-1 2 15,-4-2-2-15,-4-4 1 16,8 2 0-16,-11-2 0 16,23 2-1-16,0-1 2 15,-12-1-3-15,12-5 3 16,-8 4 0-16,4-7 2 0,-4-4-1 16,8 7-3-16,-11-4-1 15,11 4 0-15,0 3 0 16,0 4 0-16,0-2 0 15,4 2 0-15,-4-3 2 16,8 0-2-16,-8-1 1 16,4 0-1-16,-4-6-1 15,8-4-2-15,-4-2-1 16,4-7 1-16,4 4 1 16,-8-5 2-16,8 5 2 15,-11-2 1-15,7 2-3 16,-4 5 0-16,4 4 1 15,4-1-1-15,-8 6 1 0,8 2-1 16,-12 4 1-16,12 1-1 16,-12-4 1-16,12 2-1 15,0-2-1-15,0-2-1 16,0-3 2-16,-12 3 0 16,0 4 1-16,0-2-1 15,12 1 0-15,0 8 0 16,-8-6 0-16,8 1 1 15,0 2 0-15,-4-2-1 16,4 4 0-16,0-1-2 16,-8 3 1-16,8 2 1 15,-4 0 1-15,4 5-1 0,0 0 0 16,0 0 0-16,0 0-4 16,0 0-2-16,0 0 3 15,0 0-3-15,-8 0 2 16,8 0 2-16,0 0 1 15,0 0 1-15,0 0 3 16,0 0-2-16,0 0 0 16,0 0-1-16,-4 0 1 15,4 0-1-15,0 0-2 16,0 0-3-16,0 17 1 16,0 10 3-16,0 2 1 15,-12 9 0-15,4 6 0 16,-3 4 0-16,-5 3 0 0,-4 0 0 15,-4 0 0 1,0-8 0-16,0-1 0 0,12-13 1 16,4-12-1-16,4-8 0 15,4-9 0-15,0 0 0 16,0 0 0-16,0 0 2 16,0 0 1-16,0 0 1 15,0-37 2-15,0-14-6 16,0-3-1-16,0-7-2 15,0-2 0-15,0 8-3 16,16 12 0-16,-8 3 4 16,16 7 0-16,-12 1 2 0,0 10-2 15,-12 2-1 1,12 6 3-16,-4 10 0 0,-8-6 3 16,0 7-1-16,4 3 0 15,-4-5-2-15,8 4-1 16,-8 1-2-16,0 0-2 15,12 0 0-15,0 0-3 16,23 0-5-16,13 0 13 16,31 11 1-16,5 6 2 15,-13 0-1-15,-3 0 3 16,-20 5 1-16,-1-3-4 16,-11 0-2-16,0 3 0 15,0-3 1-15,-16 3-1 0,15-2 0 16,-11-4-1-1,-4 7 1-15,4-9 0 0,-8 3 0 16,4-5 2-16,-8 1-1 16,3-4-1-16,5 0 0 15,-8 0-5-15,12 2-31 16,-12-11-112-16,-12 0-194 16</inkml:trace>
  <inkml:trace contextRef="#ctx0" brushRef="#br0" timeOffset="97331.29">10802 9167 263 0,'0'0'342'16,"0"0"-285"-16,0 0 147 15,0 0-84-15,0 0-55 16,0 0 8-16,-12-102-17 16,12 102 0-16,0 0-5 15,0 0-25-15,0 0-22 16,0 20-4-16,44 23-11 16,16 17 11-16,-1 8 6 15,9 5-2-15,-21-1-3 0,1-2 10 16,-4-7-11-1,-8-12 0-15,-1-13 0 0,-23-16 0 16,0-12 0-16,-12-9-1 16,0-1-4-16,0 0 4 15,0 0 1-15,0 0 6 16,0 0 0-16,0 0-1 16,0 0 2-16,0-9-4 15,0-15-3-15,0-14-3 16,0-3-6-16,0-3 6 15,0-2 3-15,0 8 0 16,12 3-1-16,32 9-1 16,-5 0 0-16,17-2-4 15,16 0 3-15,7 6 3 0,5-1 6 16,7 13-6 0,-31 6 0-16,7 4 0 0,-19 0-4 15,-8 8 0-15,-9 31-4 16,-7 11 4-16,-4 8 3 15,-8-2 1-15,-8-1 5 16,-4-1-3-16,0-12 1 16,0-5-2-16,0-5-1 15,-48-10 1-15,-7-2 4 16,-9-9 9-16,-27 1-5 16,11-4 2-16,-3-2 1 15,15-6-11-15,17 0 0 0,19 0-1 16,8 0-20-16,24-23-52 15,0 3-132-15,0 3-525 16</inkml:trace>
  <inkml:trace contextRef="#ctx0" brushRef="#br0" timeOffset="116537.68">11501 4413 189 0,'0'0'201'0,"0"0"-179"15,0 0-15-15,0 0 56 16,0 0 21-16,0 0-29 16,0 0-8-16,0 0 23 15,0 0 13-15,0 0-23 16,0 0-21-16,0 0 0 16,0 0 10-16,-23 22 19 15,23-22-21-15,0 0-24 0,23 0-9 16,25 0 3-16,20-9 4 15,15-11 12-15,9-2-16 16,11 0-8-16,-8 1-5 16,21 1-2-16,-9 1 1 15,-4 7-3-15,16 0 1 16,-15 4-3-16,-21 3 1 16,-27 5-21-16,-44 0-75 15,-12 0-136-15,-12 0-312 16</inkml:trace>
  <inkml:trace contextRef="#ctx0" brushRef="#br0" timeOffset="116742.63">11851 4577 1008 0,'0'0'60'16,"0"0"-47"-16,0 0-4 15,0 0 27-15,374-73-8 16,-271 63-21-16,24 2-7 16,0-1-1-16,5 4-34 15,-77-1-212-15,-19 6-239 0</inkml:trace>
  <inkml:trace contextRef="#ctx0" brushRef="#br0" timeOffset="150493.03">5600 15058 145 0,'0'0'68'0,"0"0"-31"16,0 0 20-16,0 0-22 16,0 0 8-16,0 0 23 15,0-2 12-15,0 0-13 16,0-6-12-16,0 6-10 15,0-6-23-15,-12 7-19 16,12-2 0-16,-11-2 2 0,11 5 3 16,0-3 29-16,0 3 9 15,0 0 24 1,0 0-5-16,0 0-18 0,0 0-12 16,-12 0-8-16,12 0-9 15,0 0-3-15,0 0-3 16,0 0-4-16,0 0-3 15,-8 0-1-15,4 0-1 16,-4 0 1-16,4 0-2 16,4 0 0-16,0 0 1 15,0 0-1-15,0 0 1 16,0 0-1-16,0 0-1 16,0 0-1-16,0 0-5 0,0 0-16 15,0 0 14 1,12 0 9-16,47 0 1 0,33 0-1 15,27 0 8-15,-4 0-7 16,4 0 15-16,-27-2-16 16,-21 2 2-16,-15 0-2 15,-20 0 3-15,-24 0-2 16,-12 0 0-16,0 0 0 16,0 0-1-16,0 0 1 15,0 0 0-15,0 0-1 16,0 0 8-16,0 0 7 15,0 0-9-15,-24 0-6 0,-8 0-1 16,-4 0-15 0,-4 10-73-16,21-10-130 0,-5 0-102 15</inkml:trace>
  <inkml:trace contextRef="#ctx0" brushRef="#br0" timeOffset="151317.24">6391 14544 321 0,'0'0'142'16,"0"0"-76"-16,0 0 1 16,0 0-30-16,0 0 6 0,0 0-6 15,4-39 16 1,-4 36 22-16,0 0-5 0,0-3-9 16,-16-2-4-16,-16-1-28 15,-15-2-10-15,11 9-16 16,-20 2 1-16,-3 0-4 15,-25 0 1-15,-19 0-1 16,8 0 1-16,-21 8 0 16,-3 15-1-16,-16 14-1 15,-4 14-2-15,-4 7 1 16,-8 22 2-16,20 14-1 16,-4 13 1-16,15 7-1 0,25-2 1 15,16 7-1-15,47-4 0 16,32-6 1-16,0-11-4 15,44-9-2 1,59-13-2-16,24-12-3 0,4-17 9 16,32-25 1-16,36-22-5 15,31 0 6-15,21-37 1 16,3-23 1-16,4-13 13 16,-39-14-9-16,-21-1-5 15,-35-11 2-15,-31 1 0 16,-41-4 6-16,-43 0 11 15,-48-3-6-15,0-14-4 16,-36 0 1-16,-79-5 3 0,-24 9-1 16,-28 13 14-1,-8 18-1-15,24 23-7 16,24 18 8-16,43 21-19 16,25 12-8-16,35 10-1 0,12 0-3 15,12 0-8-15,0 27-35 16,0 11-96-16,0-16-118 15,28-5-297-15</inkml:trace>
  <inkml:trace contextRef="#ctx0" brushRef="#br0" timeOffset="158740.72">13866 15288 152 0,'0'0'72'0,"0"0"11"16,0 0-19 0,0 0-25-16,0 0-25 0,0 0-6 15,4-9 0-15,-4 9-1 16,0 0 1-16,0 0-4 16,0 0-1-1,0 0 7-15,0-5 23 0,0 2 37 16,0-2-17-16,0 5-15 15,0-4 2-15,0 4 1 16,-4 0-5-16,-44 0-20 16,-7 0-16-16,11 0 0 15,8 0 0-15,8 4 1 0,8 1-1 16,16-2 0 0,4 2 0-16,0-4-5 15,0 7-2-15,0-3 1 16,48-1 6-16,12 1 10 0,23 3 4 15,21-5 1-15,15-3-9 16,16 0 6-16,8 0-3 16,-16 0 1-16,-8 0 13 15,-27 0-9-15,-37 0-8 16,-31 0-2-16,-12 0-4 16,-12 0 1-16,0 0 1 15,0 0 1-15,0 0 22 16,0 0 7-16,0 0-16 15,0 0-11-15,0 0-5 16,0 0 0-16,-20 4-6 16,-20 3-30-16,-15 5-77 0,31-12-86 15,0 0-176-15</inkml:trace>
  <inkml:trace contextRef="#ctx0" brushRef="#br0" timeOffset="159168.59">14311 15123 278 0,'0'0'74'16,"0"0"-10"-16,0 0 23 15,0 0 27-15,0 0-68 16,0 0-5-16,0-87-16 16,0 87-13-16,0 0 1 15,0 0-13-15,0 13 3 16,0 24 1-16,0 3 3 15,0 14 13-15,0 6 12 16,0 2-9-16,0-3-16 16,0-2-5-16,0-8 2 0,20-1-4 15,-20-2 0 1,0-7-4-16,0-10-14 0,0-7-45 16,0-12-16-16,0-10-77 15,-8 0-63-15</inkml:trace>
  <inkml:trace contextRef="#ctx0" brushRef="#br0" timeOffset="159885.54">14617 14768 275 0,'0'0'102'0,"0"0"-54"15,0 0 20-15,0 0 11 16,0 0-21-16,0 0 5 16,-64-181-11-16,33 169 25 15,-5-1-13-15,-24 9-28 16,-7 4-25-16,-29 0-10 15,-11 0 0-15,-28 24-1 16,-8 20 0-16,-16 13 1 16,4 15-1-16,4 11 2 15,20 11 0-15,19 6 1 16,37 4 0-16,31-3 2 0,32-2-1 16,12-13-1-1,56-5-2-15,63-15-1 0,36-6 0 16,28-15 0-1,4-12 3-15,23-19 11 0,13-14-5 16,7 0-9-16,-7-13 0 16,-12-29 10-16,-25-1-7 15,-23-6-3-15,-20-13 0 16,-20-8-2-16,-39-4 2 16,-24-20 6-16,-53-3-6 15,-7-8 3-15,-23-5-6 16,-77 1 4-16,-7 11-1 15,-8 12 7-15,-1 16-5 16,9 15 4-16,-8 16-6 0,20 16 0 16,11 23-2-1,5 0 2-15,23 25-11 0,56 7-168 16,0-6-124-16</inkml:trace>
  <inkml:trace contextRef="#ctx0" brushRef="#br0" timeOffset="162938.37">5835 14751 181 0,'0'0'64'0,"0"0"-11"15,0 0 10-15,0 0-12 16,0 0-13-16,0 0 4 15,0 0-24-15,0-68 17 16,-4 63-4-16,-8 4-10 16,4 1 11-16,8 0 2 15,0 0-8-15,-12 0-3 0,12 0-2 16,0 0 2-16,-12 0 2 16,0 0 1-16,-12 0-4 15,1 0-8-15,-13 0-6 16,0 0 1-16,-8 0 4 15,-3-10 1-15,11-1 4 16,-8-7 3-16,-4-7-6 16,13-6 1-16,-13-12-4 15,0-8 0-15,-7-8-1 16,7-9-2-16,0-6-2 16,-7-3 1-16,-5-6 2 15,4 1-7-15,5 0-1 16,7-3 4-16,0-6-4 0,17-9 0 15,-5-8-1 1,16 1 4-16,4-1-4 0,12 6 4 16,0 7-5-16,0 2 0 15,12 0-3-15,16 3 3 16,19 9 0-16,-3 6-2 16,12 7 2-16,-9 10 0 15,1 5-8-15,20 11 8 16,-5 9 0-16,41 5 5 15,11 0-10-15,36 11 3 16,16 0 2-16,27 7-4 16,5 5 4-16,12 1 0 0,-36 4 4 15,-24 0-4 1,-32 0-1-16,-28 19-1 16,-7 13-1-16,-29 12-2 15,-7 20-1-15,-4 14-3 0,-17 19 9 16,-7-1 6-1,-16 6-3-15,-4 0-2 0,0-3 0 16,-4-5 2-16,-43 7-1 16,-21 3-1-16,8-5 2 15,1-5-1-15,3-4 3 16,20-14-3-16,13-3 2 16,-1-9-3-16,4-8 0 15,4-5-2-15,-4-10 2 16,-4-3-1-16,0-7 1 15,1-1 0-15,-1-1-1 16,-8 7 1-16,4 7 1 0,8 2-2 16,8 2 0-16,0-3 0 15,1-3-1-15,11-8 1 16,0-4 0-16,0-9-2 16,0-10 2-16,0-7 0 15,0-3-4-15,0 0-9 16,11 0-62-16,1-16-171 15,0-7-242-15</inkml:trace>
  <inkml:trace contextRef="#ctx0" brushRef="#br0" timeOffset="163259.71">6705 14270 179 0,'0'0'170'0,"0"0"-85"16,0 0 37-16,0 0-63 16,0 0-25-16,0 0-12 15,0 0 22-15,-139 195-11 16,139-136-2-16,0-8-17 15,4-10 0-15,64-17-12 16,35-9 2-16,4-15 22 16,24 0 4-16,-4 0-3 0,-11-33-27 15,-33-13-12-15,-83 19-210 16,0 0-190-16</inkml:trace>
  <inkml:trace contextRef="#ctx0" brushRef="#br0" timeOffset="164159.74">6149 10953 208 0,'0'0'127'0,"0"0"-106"16,0 0-14-16,0 0 15 15,0 0 26-15,67 201 12 16,-31-110-11-16,-12 6 2 15,12 12-15-15,-24-5-2 16,7-5-21-16,-15-14 3 16,4-15-10-16,-8-19 0 15,0-17-5-15,0-12 2 16,0-6 1-16,0-8 3 16,0-4 9-16,0 3 23 15,0-7 38-15,0 0-16 16,0 0-18-16,4-9-10 0,8-22-16 15,8-6-12-15,4 1 3 16,0-6-5-16,12 4-3 16,19 7-6-16,-7-1 4 15,12 5-2-15,-1 13-2 16,9 10 6-16,-9 4 0 16,-3 0 3-16,-16 31-3 15,-9 15-4-15,-15 6 2 16,-4 2 2-16,-12-4 0 15,0-4 1-15,0-1 4 16,-51-12 4-16,-5-4-3 16,-23-3 2-16,-5-4 2 15,-11-2 5-15,-21-2-2 16,25 1-9-16,8-5-3 0,23-2-1 16,36-10-20-1,24-2-138-15,0 0-176 0</inkml:trace>
  <inkml:trace contextRef="#ctx0" brushRef="#br0" timeOffset="166942.9">7313 15302 148 0,'0'0'88'0,"0"0"-24"0,0 0 8 16,0 0-19-1,0 0-7-15,0 0-25 0,-12-43-11 16,-12 35 1-16,12 6 1 16,0 2 20-16,5-7 8 15,7 5-3-15,-4-1-1 16,-4-5-14-16,4 7-2 15,-16-2-14-15,-4-2-6 16,0 2 1-16,-8 1-2 16,8-2 2-16,13 0-1 15,-1 4 2-15,12 0-1 16,0-1 4-16,0-3 0 16,0-1-2-16,47-3 12 0,21 2-5 15,-1 6-6-15,-7-3 1 16,0 3-1-16,11 0-4 15,9 0 1-15,39 0 3 16,32 0 1-16,24 0 14 16,19 0 1-16,29 0-3 15,-1 6 1-15,9-3 7 16,-9-3-10-16,-11 0-2 16,-12 0-4-16,11 0-1 15,-3 0 3-15,-16 0-5 16,4 0 2-16,-21 0 7 15,1 0-4-15,-12 0-7 0,-20 0-1 16,-16 0-1-16,-7-9-1 16,-5-5 1-16,-8 3-2 15,4 2 2-15,-15 1-1 16,7 3 1-16,-19-2-1 16,11-1 1-16,-16 4 0 15,1-4-1-15,-9 6 1 16,-3-2-2-16,-5 4 0 15,5-4 1-15,4 3-1 16,7 1 0-16,1-3 0 16,-5-2 1-16,-7 4-1 15,11-3 1-15,-19 0 0 16,-13 4-1-16,-3 0 0 16,-8 0-2-16,4 0 2 15,3 0 0-15,5 0 2 0,0 0-1 16,-5 0 0-16,-7 0-1 15,-12 0 0-15,-4 0 0 16,-20 0-10-16,0 4 10 16,0 0 5-16,0-3 1 15,0 7 5-15,-32-3-8 16,8 1 0-16,12-3-1 16,-12 4-1-16,-19-5-1 15,7 6 1-15,-24-5-2 16,13 4 0-16,23-7-81 15,4 0-226-15</inkml:trace>
  <inkml:trace contextRef="#ctx0" brushRef="#br0" timeOffset="167361.57">12702 14881 273 0,'0'0'103'16,"0"0"-33"-16,0 0 61 0,0 0-41 16,0 0-43-16,0 0-24 15,0 0 7-15,47-21 0 16,13 21-12-16,19 10 4 15,37 5-6-15,-1 3 6 16,4 4-11-16,-4 7-8 16,-31 3-3-16,-25 4-1 15,-23-2 1-15,-36 5 0 16,0-1 0-16,0-2 13 16,-63 2 0-16,-29-3 3 15,1-3 0-15,-5-9-5 16,13-3-6-16,15-6-3 15,9 3-2-15,11 3-1 0,-8-6-1 16,33 5-16-16,-1 2-63 16,4-2-69-16,20-19-7 15,0 0-132-15</inkml:trace>
  <inkml:trace contextRef="#ctx0" brushRef="#br0" timeOffset="168161.67">10242 14549 227 0,'0'0'163'16,"0"0"-73"-16,0 0 18 16,0 0-11-16,0 0-41 15,0 0 10-15,55-175-41 16,-43 139 34-16,-8-2-9 15,8 1-32-15,-12 2 7 16,0 2-3-16,0 5-6 16,0 0-5-16,-16 6-3 15,-31 10-5-15,-21 6-3 0,1 6-5 16,-5 0 3 0,-19 51 2-16,7 18-1 15,17 18 0-15,15 1 1 0,28-6 0 16,24-9-2-16,0-13 1 15,12-13 1-15,60-12 1 16,11-11 5-16,0-19-3 16,5-5 7-16,-5 0 6 15,-11-5-10-15,-1-37-2 16,-15-5 1-16,-20-12 0 16,-4-1 3-16,-20 2-8 15,-1 11 2-15,-11 5-3 16,0 16 2-16,0 13 2 15,0 13 5-15,0 0-3 0,0 0-5 16,24 13-12-16,0 27 9 16,12 18 3-16,12 9 3 15,-5-4-3-15,-15 2-3 16,-20-1-1-16,-8-4-7 16,0-45-86-16,0-7-296 15</inkml:trace>
  <inkml:trace contextRef="#ctx0" brushRef="#br0" timeOffset="171509.54">14577 15711 296 0,'0'0'98'0,"0"0"-53"16,0 0 35-16,0 0-10 15,0 0-7-15,0 0-20 16,0 0-27-16,16-12-7 16,-16 12 3-16,0 0 6 15,0 0 3-15,0 0 3 16,0 0 5-16,0 0-7 16,0 3-6-16,-28 20-5 15,-19 11-1-15,-9 5-7 16,8 7 2-16,-23 11-3 15,-9 5 0-15,-3 0-1 16,-17 6 1-16,5-5-1 0,-12 2 0 16,-20 3-1-16,11 3 0 15,-15-2 1-15,-4-4-1 16,4 3 0-16,4-5 2 16,0-1-1-16,19 0-1 15,1-5 0-15,-16-3 0 16,4-4 1-16,-8 1-1 15,7 0 0-15,-7-10 0 16,24 2 0-16,0-4 0 16,-5-1 1-16,5-6-1 15,8-5 1-15,-13 0-1 0,-7-3 0 16,20-1 1-16,-9 2 1 16,1-6-2-16,20 6 0 15,-9 3-2 1,1 0 2-16,-5 5-1 0,17-7 1 15,-5-2 0-15,1-6 0 16,0-6 1-16,-5-1 1 16,13-2-2-16,-5 2 0 15,21-5 1-15,-9-2 0 16,20-4-1-16,-11 0 1 16,3 0 1-16,-4 0-1 15,1 0 0-15,-21 0 0 16,13 0-1-16,-9 0 0 15,-11 0 1-15,11 0-1 0,-3 0 0 16,11-4 0-16,9 1 0 16,-1 0 2-16,5-4 0 15,7 2-1-15,-12-4 0 16,13-1 1-16,-1-2 1 16,-20-3-3-16,9 2-1 15,-21 4 1-15,-3-2 0 16,-1 0 1-16,-7 2-1 15,0-3 0-15,-1-1 0 16,17-1 0-16,-17 2 1 16,21 0 0-16,-9-1-1 15,1 0 0-15,7-1 0 0,1-4 0 16,3 6 0 0,-3-8 2-16,11 2-2 0,-19-4 0 15,19 2 0-15,0 1 1 16,-7 2-1-16,19-3 0 15,0 2 0-15,5 1 0 16,-5-3 0-16,12 2 0 16,-7-6 0-16,-5 7 1 15,0-6-1-15,0-1 3 16,13 2-3-16,-1-5 7 16,-8 3-2-16,-3-3-5 15,11 5-1-15,0-2 1 16,0 1 0-16,4-5 0 15,-3 2 0-15,3-2 1 16,4-5 1-16,8 7-2 0,4-11 0 16,4 6 6-16,0 2-6 15,5 0 1-15,-5 6-1 16,0 1 1-16,12 2 0 16,-12 1-1-16,0-1 0 15,12 0 0-15,-12 2 0 16,4-4 1-16,4 2-1 15,-4-3 0-15,8 1 0 16,-4-6-1-16,-4 6 2 16,8 1-1-16,0 2 1 15,0 3 0-15,-4-2-1 16,-4 9 0-16,8-6 0 0,0 2 1 16,0 3-1-16,-4-11 0 15,-4 5 1-15,8 2-2 16,-4-8 2-16,-4 2-1 15,8 0 1-15,-12-4-1 16,8-2 0-16,-3 5-1 16,3-2 1-16,4-3 0 15,0 7 0-15,0-1-4 16,0 6 4-16,0 2 1 16,0-2 2-16,0-1-2 15,-8-2-1-15,4 4 1 16,4-1 0-16,0 0-1 15,0 1 2-15,0 2-1 0,0 1-1 16,0 2-5-16,0-1 5 16,0 6 2-16,0 1 5 15,0-2-3-15,0 4-3 16,0 0-1-16,0 0-6 16,0 0-9-16,0 14 6 15,0 17 9-15,0 3 2 16,-20 7-1-16,-16 8 2 15,0 11-3-15,-11 2 1 16,-9 10 0-16,20-11-1 16,0-8 1-16,1-7-1 15,15-13-1-15,16-19 1 0,4-10-1 16,0-4 1-16,0 0 2 16,0-8 5-16,0-32-6 15,0-20 3-15,4-6-3 16,16-4 0-16,-8 2-1 15,-8 16 1-15,-4 7-2 16,7 9 1-16,-3 5 0 16,4 7 0-16,4 1-6 15,0 4-10-15,12 2-5 16,0 2 12-16,20 7 8 16,-17 3 1-16,9 5-2 15,8 0-1-15,0 5 0 16,15 31 3-16,13 13 0 15,11 7 7-15,9-1-3 16,-1-8 1-16,-19-2-2 0,-13-21-3 16,-11-2 1-16,-12-8-1 15,-17-5 0-15,-7 1-15 16,-12-10-132-16,0 0-70 16</inkml:trace>
  <inkml:trace contextRef="#ctx0" brushRef="#br0" timeOffset="172367.03">10007 16883 270 0,'0'0'71'0,"0"0"-35"15,0 0 14-15,0 0 2 16,0 0 35-16,0 0 6 16,0 0-20-16,0-82 39 15,0 70-32-15,0 2-31 0,0 0-1 16,0 1-29-16,0-1-9 16,0-2-4-16,0 0-2 15,-12-5-2 1,-7-5 0-16,-17 1 0 0,-4-1 10 15,-16 3-10-15,-11 7-2 16,-5 7 3-16,-11 5-2 16,3 0-2-16,9 17 1 15,23 22-3-15,12 6 1 16,25 9-2-16,11-3-3 16,0-5 6-16,3-12-2 15,53-16 1-15,4-8-2 0,11-10 4 16,1 0 4-16,-5 0-3 15,-7-10 11 1,-4-14-6-16,-21-12-4 0,9 2 1 16,-16 5-3-16,-8 0 0 15,-8 15 1-15,-8 4 0 16,4 2 1-16,-8 8-1 16,4 0-1-16,3 0-11 15,5 0-3-15,0 32 12 16,12 4 2-16,0 1 1 15,0-1-1-15,-12 0-2 16,-4-2-1-16,-8-2-27 16,0-5-48-16,0-1-97 0,0-23-33 15,0-3-184 1</inkml:trace>
  <inkml:trace contextRef="#ctx0" brushRef="#br0" timeOffset="172672.43">10568 17054 258 0,'0'0'264'15,"0"0"-169"-15,0 0-20 0,0 0 9 16,0 0-21-1,0 0-42-15,31 11-6 0,-31 13 15 16,0 5-9-16,0 0-14 16,-8 1 1-16,-39-9-4 15,15-2-3-15,-16 1 1 16,13-11-2-16,-13 0-2 16,12-5-25-16,0-4-84 15,24 0-53-15,1 0-137 16</inkml:trace>
  <inkml:trace contextRef="#ctx0" brushRef="#br0" timeOffset="173284.34">10488 16066 296 0,'0'0'85'16,"0"0"-27"-16,0 0 46 15,0 0-4-15,0 0-11 16,0 0 1-16,12-73-25 15,-4 73-33-15,4 0-20 16,0 49-3-16,12 17 4 0,0 13 2 16,7 6-6-16,-7-5-3 15,4-10-3-15,-16-10 0 16,8-11-3-16,-16-9 1 16,-4-15 0-16,0-6-1 15,0-12 1-15,0-4 2 16,8-1 1-16,-8-2 3 15,0 0 5-15,12 0-5 16,-12-22-7-16,0-21 0 16,0-5-1-16,0-3-10 15,12 8 5-15,-1 9 6 0,1 17 0 16,0 8-11-16,24 1 0 16,12 3 11-16,7 5 4 15,17 0-4-15,-4 0 0 16,-9 31 1-16,-15 3-1 15,-20 0 0-15,-20 0 2 16,-4-3-2-16,0-4 0 16,-40-3 8-16,-36-1-2 15,1 5 0-15,-5-5-3 16,21 9-3-16,-9 0-6 16,56-28-116-16,0-1-174 15</inkml:trace>
  <inkml:trace contextRef="#ctx0" brushRef="#br0" timeOffset="175074.21">14768 14616 123 0,'0'0'24'15,"0"0"-20"-15,0 0 15 16,0 0 25-16,0 0 46 16,0 0 9-16,0 0-21 15,-4 0-20-15,-4 0-11 16,4 0-21-16,-4 0-7 0,-4 0 10 15,-12-3 3-15,8-5-5 16,-15-7 28-16,19 1 13 16,0-4-33-16,-8-1-6 15,8 2-10-15,-4-3-1 16,-4-6-11-16,4 1-4 16,-7-4 0-16,-9-2-1 15,8 0 1-15,-12-8-1 16,16-3 4-16,-4-1-1 15,-3-8 4-15,3 1 4 16,-8-9 12-16,-4 7-15 16,12-6 3-16,-11 1-10 15,3-3-2-15,-4-8-1 0,-12-1 1 16,17-9-1-16,-17-8 1 16,20-2-1-16,-4 1 0 15,20 3 1-15,0 11-1 16,12 3 0-16,0 7 3 15,0-2-3-15,0 2 1 16,0-2-1-16,0-3 2 16,0 4-2-16,0 4 0 15,24 3-3-15,8 2 3 16,4 3 0-16,0-1 5 16,-1 4-5-16,13-2-6 15,8 10 6-15,3 1 0 16,21 6-1-16,3 7 1 0,9 3 0 15,3 7-2-15,-4-3 2 16,5 6 3-16,-1 5-2 16,-15-1 0-16,11 6-1 15,-19 4-1-15,7 0 1 16,4 0 0-16,1 15-2 16,-1 10 1-16,9 1 1 15,-9-1-2-15,-15-2 3 16,-9-3-1-16,-35-7 0 15,-4-9-4-15,-20 1 2 16,0-5 2-16,0 0 5 16,0 0 0-16,0 0-1 15,0 0 2-15,0 0-2 0,0 0 1 16,0 0-1-16,0 0 0 16,0 0-1-16,0 0-1 15,0 0-2-15,0 0-3 16,0 13-41-16,-20-4-170 15,-4 3-65-15</inkml:trace>
  <inkml:trace contextRef="#ctx0" brushRef="#br0" timeOffset="178322.48">14752 13520 167 0,'0'0'95'0,"0"0"-72"16,0 0 2-16,0 0 1 16,72-181-12-16,-60 152-9 15,-12 1 2-15,0 3 30 16,11-4 1-16,-11 3 16 16,0-2 39-16,0-8-31 15,0-2 6-15,0 2-32 16,0 0-17-16,-23-2-13 15,-9 1-1-15,-4 3 3 16,0-3-4-16,1 6 0 16,-13 5 1-16,12 9-5 15,-20 11 1-15,-15 6-1 0,-1 10-5 16,-19 48 4 0,-12 22 1-16,7 22-1 0,25 6 0 15,23 8 1-15,28-14 0 16,20-16-1-16,0-18-5 15,68-17 6-15,27-14-5 16,32-18 5-16,16-15 7 16,16-4-6-16,16-13 4 15,12-38-5-15,12-14-10 16,-1-23 10-16,-19-6 6 16,-44-10 3-16,-51-10-5 15,-60-7 4-15,-24 7-8 0,0 4-7 16,-48 8 7-1,-44 21 4-15,-11 9-1 16,-4 22-3-16,0 11 3 0,3 17 2 16,9 18-5-16,-8 4-2 15,11 4 2-15,-3 52 3 16,23 16-2-16,-7 23-1 16,19 16 0-16,12 3 2 15,25-6-2-15,23-13-1 16,0-12-4-16,0-14 4 15,59-13-2-15,13-14 3 16,7-19-3-16,17-23 3 16,7 0 18-16,12-17-4 15,-8-34-2-15,1-9-8 16,-17-10 4-16,-31-7 26 16,-36-11-14-16,-24-6-15 0,0 4-5 15,-60 16-3-15,-23 23 1 16,-21 29-3-16,-15 22-4 15,-4 13 5-15,-20 52 3 16,4 26 2-16,19 19-2 16,17 6 1-16,24 4 0 15,31 3-1-15,36-7 1 16,12-26 0-16,0-23 0 16,32-28-9-16,39-25 6 15,13-8 3-15,11-6 6 16,16-15 6-16,9-38-6 15,7-19-3-15,-8-10 2 0,-36-17-2 16,-27 11 15-16,-44 8-7 16,-12 10-9-16,-12 16-2 15,-71 19 0-15,-33 16-1 16,-11 19-1-16,-24 0-2 16,-12 36 3-16,-4 29 0 15,8 22 1-15,28 14 0 16,52 10 0-16,27-6 1 15,32-14-1-15,20-18 0 16,24-19-3-16,72-19 1 16,39-17 0-16,20-18 2 15,16 0 8-15,3-14 0 16,-19-36-4-16,-16-10-2 0,-23-13-2 16,-33-1-1-16,-27 1 0 15,-40 5-2-15,-16 21-6 16,0 19-3-16,-60 19 11 15,-23 9-5-15,-21 0 6 16,25 46 0-16,7 14 4 16,25 10-4-16,15 1-1 15,32-11 0-15,0-12-4 16,0-14-2-16,0-14 3 16,32-11-5-16,15-4 9 15,-11-5 16-15,-4 0-16 16,-4 0 0-16,-8 0-53 15,-20 0-52-15,11 0-18 0,-11-2-10 16,0-15 51-16,-23 0 82 16,-25 0 32-16,-20 14 49 15,-11 3-3-15,-9 5 10 16,-3 46-32-16,8 14-25 16,27 10-13-16,32 4-18 15,24 0 5-15,0-9-5 16,12-12-7-16,60-18 3 15,-1-15-1-15,-3-16 5 16,11-9 2-16,-7 0 20 16,-5-26-20-16,-15-16 3 15,-16-5-5-15,-16-2-6 0,-9 3-9 16,-11 9 14-16,0 14-1 16,0 6 2-16,0 12 8 15,-23-2-1-15,-1 7-1 16,0 0 5-16,12 0-7 15,0 0-2-15,0 0 1 16,12 12 0-16,0 0-3 16,0 5 0-16,0 2 0 15,0 1 1-15,0 2 0 16,-12-1-1-16,0-1 0 16,-19 0-1-16,7 1-2 15,0-6 2-15,0-1 1 0,4-5 2 16,8-4 1-16,8 3-3 15,-4-8-1-15,8 1-2 16,-16 9-4-16,-3 12 6 16,-17 7 1-16,-8 7 0 15,-8 3 0-15,5-2 0 16,3-14 1-16,32-3-1 16,12-6-1-16,0-11-10 15,0-3-1-15,0 0 9 16,56 0 3-16,-5 0 0 15,-27-3-103-15,-16-11-221 16</inkml:trace>
  <inkml:trace contextRef="#ctx0" brushRef="#br0" timeOffset="186694.74">17434 16052 67 0,'0'0'366'16,"0"0"-267"-16,0 0-32 16,0 0 3-16,0 0 3 15,0 0 3-15,-12-121-8 16,12 112-18-16,0-1 1 15,0-2 0-15,0 4-7 0,0-2-10 16,0 1-3-16,0-3-4 16,0-10-5-16,0 0-3 15,0-6-6-15,0-8 0 16,0 8 7-16,0-3 10 16,0-2-20-16,0 11 2 15,0 2 4-15,0 7-5 16,0 12 1-16,0-4 2 0,0 5-10 15,4 0-4 1,16 26-13-16,4 44-1 0,0 27 12 16,12 24 2-16,0 7 4 15,11-5 0-15,-3-7-4 16,23-19-1 0,-15-12-1-16,-8-15 2 0,11-18 0 15,-27-10 0-15,-8-16 1 16,-8-11-1-16,-12-7 1 15,0-6 0-15,0-2 3 16,0 0 5-16,0 0 0 16,-8-31-7-16,-16-23-2 15,8-14 0-15,8-6-1 16,8-3 0-16,0 6-1 16,56 13 2-16,16 17 0 0,19 7-3 15,4 25 1 1,1 7-3-16,7 2 2 15,0 0 0-15,-19 35 2 0,-25 12-3 16,-27 8-4-16,-32 1 3 16,0 4-7-16,-55-7 6 15,-49 7 6-15,-27-9 5 16,12-2 0-16,-8-15-4 16,12-6 3-16,23-6-2 15,21-5-4-15,27-7-8 16,16-8-37-16,20-2-94 15,8 0-152-15,0 0-306 16</inkml:trace>
  <inkml:trace contextRef="#ctx0" brushRef="#br0" timeOffset="189476.39">19592 16006 333 0,'0'0'138'0,"0"0"-74"15,0 0 35-15,0 0-20 16,0 0 2-16,0 0-25 16,0 0-9-16,36-37-8 0,-36 37-13 15,0 0-7 1,0 0-2-16,0-4 0 0,0 2-7 15,0 2-4-15,0 0-2 16,0 0 0-16,0 0 1 16,0 0 1-16,0 0-1 15,12-3 3-15,-4-5 8 16,-8-1-4-16,4-1-7 16,-4 1 5-16,0-1 6 15,0 0 6-15,0 6-5 16,0-6 1-16,0 1-4 15,0-1-3-15,0-3 3 16,0 6-2-16,0 0-7 16,0-1-2-16,-12-1-1 0,0-5 5 15,0 5 3-15,0-2 4 16,-12 3-3-16,-8 2-10 16,-7 3 3-16,-17 3-4 15,-11 0 2-15,-5 0-2 16,0 0 2-16,5 17-1 15,7 17 0-15,1 6-1 16,27 15-2-16,4 7 1 16,20 8-1-16,8 2 0 15,0-4 2-15,0-9 4 16,44-9-2-16,-8-6 0 16,-13-11-2-16,13-13 0 15,-12-8 0-15,8-10 0 16,-4-2 0-16,3 0 5 15,5 0 4-15,20-34-5 0,-8-5-3 16,-1-4-1-16,13 3-1 16,-12-2 0-16,-13 3 1 15,-15 1 1-15,-20-4 1 16,0-1-2-16,0 0 1 16,0 1 2-16,0 6 0 15,0 12-2-15,0 1 4 16,-8 4 2-16,-4 6 4 15,8 3-2-15,4 7-6 16,0 1 1-16,0 2-3 0,0 0-1 16,0 0 0-1,0 0-3-15,0 0-8 0,0 34 0 16,0 26 11 0,24 8 1-16,32 5 2 0,3 0-1 15,1-12 1-15,8-2-3 16,-17-12 1-16,-7-9-1 15,-20-19 0-15,-12-4-2 16,0-9-4-16,-12-1-31 16,0-5-110-16,0 0-325 15</inkml:trace>
  <inkml:trace contextRef="#ctx0" brushRef="#br0" timeOffset="192215.44">20526 15841 24 0,'0'0'393'0,"0"0"-334"15,0 0 56-15,0 0 2 16,0 0-21-16,0 0-13 16,0 0-24-16,0-28 15 15,0 25-29-15,0 0-21 16,0 0-3-16,0 3 2 15,0-4 0-15,0 4-5 16,0-2-1-16,0 2-2 16,0-5 5-16,0 5-3 0,0-3-4 15,0-2-4-15,0 1-1 16,0-6-5-16,-12 1 0 16,12 0-3-16,0 1 1 15,-12-3-1-15,12 2 0 16,0 1 0-16,0-1 3 15,0-3-1-15,0 3-2 16,-12-4 3-16,0 0 1 16,4 3-1-16,-4 2 7 15,-3-1-6-15,3 1 2 16,4-1-3-16,4 4-3 16,-4-1 0-16,-4 6-2 0,-4-1 0 15,-4-4-1 1,-4 5 3-16,-12-3-1 0,5 3 1 15,-17 0 4-15,8 0 0 16,-15 0-4-16,23 15 0 16,-8 16-4-16,8 11 3 15,16 11-1-15,8 2-1 16,8 10 1-16,0-9 1 16,8-1 0-16,28-4-1 15,4-10-1-15,-4-7 1 16,7-12 0-16,-11-5 1 15,-8-12-2-15,-12-5 3 16,4 0 3-16,4 0 3 16,-4-13 4-16,15-20-2 15,-7-12-4-15,8-10 0 0,-16 5-3 16,8-3 0 0,-12 7 5-16,-4 9-4 0,4 1 3 15,-12 3-1-15,0 2-3 16,4 4 5-16,-4 3-4 15,0 7-1-15,0 7 2 16,0 4 2-16,0 6 4 16,0 0-8-16,11 0-1 15,9 6-14-15,4 35 6 16,20 19 8-16,8 3 5 0,7 5-4 16,9-5 1-1,-9-5-2-15,-15-12 0 0,-8-3 0 16,0-17 0-16,-1 2-4 15,1-10-9-15,-28-18-86 16,8 0-296-16</inkml:trace>
  <inkml:trace contextRef="#ctx0" brushRef="#br0" timeOffset="199760.57">18007 17486 275 0,'0'0'36'16,"0"0"-6"-16,0 0 29 15,0 0-1 1,0 0 19-16,0 0 5 0,-12-64-13 16,4 63-19-16,4-7-6 15,-8 5 9-15,0-4 0 16,0 3-16-16,0-2 0 16,4 1-2-16,-8 1-11 15,8-1-2-15,-4-3-2 0,0 7-6 16,12-4 5-1,0 2 10-15,0-2-7 0,0-12-8 16,92-7-14 0,51-15 5-16,64-9 5 0,59-4-6 15,40-16-3-15,36-7 0 16,39-5 0-16,12 5 1 16,-3 5 0-16,-21 11 5 15,-55 13 13-15,-43 6 5 16,-61 3-7-16,-35 8-9 15,-36 10-8-15,-55 2-1 16,-41 8 0-16,-27 4 0 16,-16-1-5-16,0 6 1 15,0 0-11-15,0 0-44 0,-16 0-90 16,-16 0-232-16</inkml:trace>
  <inkml:trace contextRef="#ctx0" brushRef="#br0" timeOffset="206273.08">5263 14596 134 0,'0'0'51'16,"0"0"-42"-16,0 0 45 0,0 0-20 15,0 0 6 1,0 0 28-16,0 0 24 16,0 0 18-16,-80 13 2 15,76-13-16-15,4 0-22 16,-8 0-24-16,8 0-15 0,-4 0-11 15,-4 0-8-15,-4 0-3 16,-4 0 1-16,-7-5 9 16,-21-17 13-16,8-6 3 15,-8-4-13-15,-7-14 3 16,-5-1-11-16,1-8-10 16,-5 2-4-16,0 0 1 15,-7 2-3-15,3-5 1 16,-3-2-2-16,-1-2 0 15,8-8-1-15,13-2 0 0,11 1-3 16,12-8-1-16,12-5 4 16,12 0 2-16,0 1-1 15,0 0-2-15,0 16 1 16,4 5 0-16,16 9 3 16,4 5 3-16,-12 2-3 15,0 6 4-15,12 1-3 16,-1-1-2-16,13-3-2 15,20-5-9-15,3 0 3 16,13-5 6-16,-4 6 6 16,3 5-4-16,-3 4-2 15,-9 7-3-15,-11 0 3 0,0 7 0 16,-1 0 1-16,-15 8 0 16,16-3 2-16,-5-3-3 15,5 6-4-15,0-4 3 16,19 1 2-16,9 4-1 15,3 3 1-15,13 4-1 16,-1 2-3-16,-7 4 3 16,-1 0 0-16,8 0 1 15,-7 0-1-15,-5 0 1 16,5 4-1-16,-13 9 0 16,-11 7-1-16,-4-2 0 15,-9 0-1-15,-11 11-1 16,-4 2 0-16,-8 11 1 0,0 6-2 15,11 8 3 1,-15 2-1-16,-4 10 1 0,-4-3 1 16,-4-2 1-16,-4-3 0 15,4 7-1-15,-4-1 2 16,8 4 1-16,-4 2 0 16,-4-4-3-16,4 2 1 15,4-4-1-15,-12 2 1 16,11-6-1-16,-11-6 1 15,0-1-1-15,0-8-2 16,0 1-1-16,0-1 0 16,-35 4-2-16,-9 0 5 0,4 3 8 15,-3-3-1 1,19-3-6-16,4-4 5 0,8-6-5 16,8-6-1-16,4-9 2 15,-8-3-2-15,4 1 0 16,-4-1 3-16,-4 1-3 15,8 7 3-15,-8-6 0 16,0-1-3-16,-8-8 0 16,9-4 1-16,11-1 1 15,0-7-2-15,0-1 1 16,0 0-1-16,0-9-3 16,0-16-57-16,0-15-215 15</inkml:trace>
  <inkml:trace contextRef="#ctx0" brushRef="#br0" timeOffset="207001.06">5974 11139 561 0,'0'0'116'15,"0"0"-59"-15,0 0 26 16,0 0 25-16,0 0-35 16,0 0-32-16,36-51-23 15,-28 93-18-15,-8 18 0 16,0 3 5-16,0-6 18 15,4-6-3-15,8-19-4 16,7-13-1-16,5-10-5 16,0-9-4-16,12 0 1 0,43 0 7 15,17-47 9-15,43-17 25 16,28-7-15-16,-4-5-27 16,11 7-1-16,9 10-3 15,-8 8 3-15,-20 17-2 16,-40 8 2-16,-31 6 0 15,-29 15-3-15,5 1-2 16,-4 4-3-16,3 0-13 16,1 4-42-16,-1 24-78 15,-59-13-130-15,0 4-140 16</inkml:trace>
  <inkml:trace contextRef="#ctx0" brushRef="#br0" timeOffset="208697.16">19091 15412 39 0,'0'0'362'0,"0"0"-316"15,0 0 20-15,0 0 23 16,0 0-25-16,0 0-20 16,0-93 12-16,0 76 6 15,0 3 13-15,0-3-18 16,-11 5-12-16,11 2 3 16,-12 3-9-16,12 2-10 15,0 2-6-15,0-2-6 16,0 5-7-16,0 0-8 0,0 0-2 15,0 0-8-15,0 18 2 16,0 15 4-16,0 9 2 16,0-3 1-16,0-9 0 15,0-3 0-15,12-12 1 16,-12-6-2-16,0-6 1 16,0 2 2-16,0-5 0 15,0 0 3-15,11 0 8 16,1 0 12-16,8 0-6 15,28-5-9-15,23-27 12 16,37-11-16-16,15-10-2 0,-4-7-3 16,12-8 2-1,-8 2-1-15,-23 1 3 0,-9 17 2 16,-23 2 1-16,-21 14 0 16,-15 13-3-16,-8 0-3 15,-8 10-3-15,-8 3-5 16,-4 6-8-16,-4 0-36 15,0 0-183-15,0 2-224 16</inkml:trace>
  <inkml:trace contextRef="#ctx0" brushRef="#br0" timeOffset="211013.33">14041 14442 283 0,'0'0'29'16,"0"0"-23"-1,0 0 3-15,0 0 25 0,0 0 11 16,0 0-15-1,0 0-1-15,12-39 10 0,-12 39 12 16,0 0-12-16,0 0-3 16,0 0 8-16,0 0 1 15,0 0-10-15,0 0-24 16,0 0-4-16,0 0 3 16,0 0-1-16,0 0-3 15,0 0-5-15,0 0-1 16,4 13 6-16,-4 10 1 15,0 3 6-15,8-3-6 16,-4 0 3-16,7-3-5 0,-3-12 2 16,-8-2 4-16,12-6 3 15,-12 0 12-15,12 0 23 16,12 0 14-16,20-18 25 16,19-16-51-16,25-10-23 15,-1-3-8-15,17-4-4 16,-1 0-1-16,-12 0 0 15,-7 3-1-15,-13 8 2 16,-11 9-2-16,-4 4 0 16,-1 0 0-16,-3 4-1 15,-5 3-2-15,-15 3-17 16,-8 12-51-16,-24 5-122 0,0 0-179 16</inkml:trace>
  <inkml:trace contextRef="#ctx0" brushRef="#br0" timeOffset="214226.63">21051 15268 309 0,'0'0'105'0,"0"0"-63"16,0 0 17-16,0 0 12 16,0 0 1-16,0 0-2 15,0 0-3-15,43-91-4 16,-43 91-13-16,0 0-34 16,12 3-16-16,4 32-5 15,4 7 5-15,-8 1 5 16,0 1 1-16,4-6 10 0,-8-8-9 15,15-16 0 1,-11-5-4-16,12-9 8 0,12 0 11 16,12 0 20-16,31-27 36 15,36-28-14-15,17-5-29 16,15-4-29 0,-4 9 0-16,-16 4 1 0,-24 14-5 15,-31 9-1-15,-37 14-1 16,-3 2 2-16,-20 4-2 15,0 8-3-15,4 0-25 16,4 0-71-16,-8 8-78 16,-12 6-77-16,0 3-170 15</inkml:trace>
  <inkml:trace contextRef="#ctx0" brushRef="#br0" timeOffset="-213473.03">14637 15878 45 0,'0'0'146'0,"0"0"-88"15,0 0 17-15,0 0-20 0,0 0 7 16,0 0 3-16,0 0-38 15,12-29-25-15,-12 29-2 16,0 0-2-16,0 0-1 16,0 0 3-16,12 0 3 15,-12 0 3-15,0-5 17 16,0 5 0-16,12 0-10 16,-12 0 0-16,0 0 5 15,0 0-4-15,0 0-4 16,0 0-10-16,0 0-1 15,0 0-5-15,0 0-2 0,0 0-15 16,0 0-10 0,0 0 14-16,0 0 19 0,0 0 0 15,0 0 0-15,0 0-25 16,0 0-72-16,0 0-298 16</inkml:trace>
  <inkml:trace contextRef="#ctx0" brushRef="#br0" timeOffset="-211708.68">14768 15867 49 0,'0'0'45'0,"0"0"20"16,0 0 5-16,0 0-4 15,0 0 14-15,0 0 8 16,20-6-20-16,-20 6-12 15,0 0-11-15,0 0-24 16,0 10-20-16,0 19 0 16,0 2-1-16,-8 10 0 0,-20-2-3 15,-4 7 3-15,-3 2 4 16,-1-5-4-16,-12 7 2 16,-12 1 10-16,-7-4-2 15,-1 4-7-15,-3-1-3 16,-1-1 0-16,1 2-1 15,-9 0 0-15,9 3 1 16,-9 0 0-16,1-1 0 16,7 6 0-16,1-4 0 15,11 1 0-15,5-6 1 0,7-8-1 16,24-1 0 0,-8-8 0-16,4-2 0 0,-3 2 1 15,-17-2 0-15,0 2-1 16,-11 1 1-16,-9 1-1 15,-11 0 0-15,7-1-1 16,1-2 2-16,3-4-1 16,-4 0 0-16,1-6 2 15,-20-1-2-15,7-4 13 16,-19 0 7-16,-1-3 8 16,-11 6 7-16,8-6-11 15,0 6-14-15,3 0 2 16,13 8-6-16,-4-1-3 15,-1-1-2-15,-7 3-1 16,19-5 0-16,-19-5-2 0,24 3 2 16,-25-2 0-1,5 1-2-15,-24 1 2 0,-8 7 4 16,-20 2-2-16,11 2 1 16,9-2-1-16,8-5 1 15,16-5-3-15,15 1 0 16,9-7-2-16,4-2 2 15,3-4 0-15,-3-4 1 16,7 2 0-16,-19-5 2 16,-1-2 1-16,-11 0 1 15,-4 0 1-15,-13 0 0 16,-7 0 4-16,0 0 8 16,-4 0-12-16,-16 0-2 0,-4 0-2 15,-4 0-2 1,4 0 0-16,12 0 2 0,0 0-2 15,12 0 2-15,7 0-2 16,1-5 3-16,8-12 4 16,4 3 9-16,15-10 11 15,9 7-5-15,15-2-8 16,17-1-7-16,-5 2-1 16,8-3-2-16,1-8-1 15,-13 3-2-15,4-3-1 16,-3-5 0-16,11 8 2 15,-8-4 0-15,9 1-1 16,-9 1 2-16,8 4 1 16,1-8 6-16,23 0 2 0,-8-6-7 15,-8-10 4 1,-3-7-1-16,-13-11 0 0,-4-2 8 16,1-5-13-16,11 4-2 15,4 1 1-15,5 5-2 16,-5 2-1-16,8-1 1 15,0 4 8-15,-7 4 0 16,7 3-2-16,0 8 0 16,0-5-4-16,13-1-2 15,3 4 0-15,8-6 0 16,8 1-4-16,-4 3-8 16,4 3 12-16,-8 1 5 0,-8 4 1 15,8 5 9-15,-12 8-11 16,12 5 11-16,0 4-9 15,12 4 3-15,-11-2-7 16,-1 5 1-16,12 1 0 16,-8 0-3-16,4-4 0 15,-8 9 0-15,4 1 0 16,4 3-3-16,4 0-25 16,0 0-40-16,0 0-30 15,0 0-132-15,0 0-202 16</inkml:trace>
  <inkml:trace contextRef="#ctx0" brushRef="#br0" timeOffset="-211017.81">6812 15904 202 0,'0'0'197'16,"0"0"-93"-16,0 0 16 15,0 0-16-15,0 0 3 16,0 0-24-16,0 0-38 15,0-119-20-15,0 119 23 16,0 0-12-16,0 0-24 16,-19 51-12-16,-29 35-5 0,-24 17 5 15,-7 11 9-15,-17-3-9 16,5-21 5-16,8-10-5 16,3-26 0-16,32-14 2 15,13-19-1-15,11-14 2 16,24-7-3-16,0-4 9 15,0-46 1-15,0-24 18 16,0-22-25-16,0-6 2 16,0 3 1-16,0 19-5 15,0 31-1-15,0 24-1 16,0 14 0-16,0 11 1 0,12 0-2 16,59 32-9-1,33 21 11-15,35 7 0 0,24 2 1 16,23-9 2-16,-11-2 1 15,-32-11 7-15,-27-2-1 16,-57-5-10-16,-59-6-3 16,0-23-47-16,-48-4-215 15</inkml:trace>
  <inkml:trace contextRef="#ctx0" brushRef="#br0" timeOffset="-209800.11">6661 14554 277 0,'0'0'162'16,"0"0"-135"-16,0 0 100 15,0 0-9-15,0 0 27 0,0 0-33 16,0 0-41-16,-35-98-26 16,35 98-14-16,0 0-13 15,0 0-10-15,0 15-8 16,0 28-1-16,0 18-6 15,0-1 7-15,0-4 6 16,0-10-2-16,0-15 0 16,0-11 1-16,0-11-5 15,0-6 0-15,0-3 4 16,0 0 11-16,0 0 0 16,0 0 0-16,12-8 12 0,55-29-7 15,28-20 8-15,33-23-13 16,23-7-10-16,23-10-3 15,13 6 1-15,0 11-1 16,-8 12 2-16,-16 12 6 16,-16 13 4-16,-40 9-4 15,-12 5-5-15,-39 12-2 16,-32 8 4-16,-12 5 3 16,-12 4 1-16,0 0-4 15,0 0-7-15,0 0-2 16,0 11-14-16,-12 28-36 15,-20-16-125-15,-4 0-353 0</inkml:trace>
  <inkml:trace contextRef="#ctx0" brushRef="#br0" timeOffset="-205144.25">17959 17514 173 0,'0'0'155'15,"0"0"-108"-15,0 0 5 16,0 0-8-16,0 0 11 15,0 0-18-15,0 0-1 16,0 0 1-16,-139-53 4 16,127 53-8-16,-8-2-3 15,-4-3-3-15,-4 3-2 16,-7 2 8-16,3-4-2 0,0 4-20 16,16 0-4-16,8-4 4 15,8 2 5-15,0-5 3 16,20-6 1-16,64-6 14 15,31-5-17-15,48-7-1 16,23-6-4-16,13 3-8 16,44-1-3-16,15-2 2 15,24-2 0-15,8 0-1 16,-8-4 2-16,8-5 6 16,0-3 1-16,-7 0 3 15,-29-3-8-15,-36 11 15 16,-63 6 10-16,-23 0 15 15,-45 12-27-15,-23 6-15 16,-21 4-2-16,-7 1-1 0,-16 10 0 16,-16-1 0-16,4 2-1 15,-8 3 1-15,0 0 0 16,0 0 1-16,0 0-1 16,0 0-1-16,0 0-3 15,0 0-4-15,0 0-2 16,-8 0-2-16,-28 3 11 15,12 16 1-15,0 5-1 16,-23 1-24-16,-21-5-58 16,24-12-110-16,9-6-368 1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17:40.8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685 7366 136 0,'0'0'169'15,"0"0"-134"-15,0 0 30 16,0 0 45-16,0 0-15 16,0 0-33-16,0 0-19 15,0 0-7-15,24-3-5 16,-24 3-15-16,0 0-5 16,0 0 0-16,0 0 12 15,0 0 9-15,0 0-5 16,0 0-5-16,0 0-2 15,0 0-7-15,0 0-4 0,0 0 0 16,0 0 3 0,-12 0-1-16,-20 0-6 0,8 0 0 15,0 0 2-15,5 0 0 16,-5 0 2-16,12 3-3 16,-4-3 2-16,4 5-3 15,12-5 0-15,-8 0 1 16,8 1-1-16,0-1 3 15,0 0-4-15,0 0-2 0,0 0-2 16,0 0-1-16,8 0-5 16,32 0 6-16,27 0 14 15,13 3 0-15,-9-3 2 16,13 0-9-16,-13 0 3 16,-15 0-9-16,15 0 4 15,-23 0-2-15,-4 0-3 16,-8 0 1-16,-13 0-1 15,-3 0 1-15,-4 0 0 16,-8 0 0-16,-4 0 1 16,-4 0-1-16,0 0 0 15,0 0 6-15,0 0 1 16,0 0-3-16,0 0-5 0,0 0 0 16,0 0-22-1,0 0-139-15,0 0-498 16</inkml:trace>
  <inkml:trace contextRef="#ctx0" brushRef="#br0" timeOffset="603.12">4166 7000 387 0,'0'0'148'16,"0"0"-128"-16,0 0 54 15,0 0 24-15,0 0 12 16,0 0-40-16,12-10-19 15,-12 10 9-15,0-4-4 16,-24 1-40-16,-24 0-14 16,-19 3 0-16,-25 0 6 15,-15 0-7-15,-20 10-1 16,-12 25 0-16,-4 16 1 16,16 10-1-16,19 27 1 0,5 8 0 15,23 14 0 1,33 1 0-16,35-7-1 0,12-10-1 15,67-8-2 1,61-13 2-16,27-16-9 0,43-12 10 16,13-21 0-16,11-22 0 15,9-2-5-15,-9-9 5 16,-11-35 0-16,-28-8-3 16,-40-8-46-16,-40-8 3 15,-11-1 14-15,-45-5-45 16,-35-4-16-16,-12-2 77 15,0 10-4-15,-71 10-17 16,-17 17 37-16,-19 13 46 16,12 9 20-16,-9 8 19 0,1 6-45 15,31 1-29 1,17 6-8-16,27-4-3 0,28 4-3 16,0 0-116-16,0 0-231 15</inkml:trace>
  <inkml:trace contextRef="#ctx0" brushRef="#br0" timeOffset="1359.31">5426 7525 163 0,'0'0'99'0,"0"0"-77"15,0 0 34-15,0 0-21 16,0 0 14-16,0 0 8 15,-12 0-26-15,0 0 12 16,0 0 9-16,12 0-7 16,0 0 5-16,-12 0 6 15,12 0 2-15,-8 0-8 16,-4 0-21-16,12 0-14 16,0 0-3-16,0 0 4 0,0 0 0 15,0 0-5 1,0 0-11-16,0 0-8 0,32 0 8 15,39-7 1-15,33-3 23 16,59-7-5-16,47-7-10 16,44 0 3-16,41-5-7 15,18 0 13-15,17 7-15 16,-4 0 6-16,-16 2 7 16,-28 6-12-16,-23-1-1 15,-41 6-1-15,-27 1 0 16,-28-3 1-16,-28 5-1 15,-40 4 1-15,-35-5-3 16,-4 7 0-16,-41-2 0 16,-7 2 0-16,-8 0 0 0,0 0-1 15,0 0-2-15,0 0 1 16,0 0-9-16,0 0-36 16,0 0-59-16,0 0-153 15,0 0-209-15</inkml:trace>
  <inkml:trace contextRef="#ctx0" brushRef="#br0" timeOffset="1669.47">8700 6983 429 0,'0'0'283'0,"0"0"-248"0,0 0 61 16,0 0-45-16,0 0-42 15,0 0 4-15,179 20 25 16,-28 11-12-16,0 3 1 16,-24 12-11-16,-8-3 10 15,-39 5-2-15,-21-1-15 16,-27-1 1-16,-32-3-9 16,0 1 2-16,-8-3 7 15,-52 0-4-15,-11-3 2 16,3-6-4-16,9-4-4 15,23-3-1-15,4-5-3 16,28-3-73-16,4-17-163 16,0 0-170-16</inkml:trace>
  <inkml:trace contextRef="#ctx0" brushRef="#br0" timeOffset="11462.52">6951 6590 316 0,'0'0'205'0,"0"0"-160"0,0 0 23 16,0 0 65-16,0 0-7 15,0 0-50 1,28-47-15-16,-28 47-8 0,0 0-1 16,0 0-17-16,0 0-7 15,0-4 2-15,0 0-1 16,0-2 0-16,0-6-2 16,0-2-4-16,0-6-13 15,-4-2-3-15,-20 2 4 16,1-2 3-16,-13 4-1 15,-8 1-1-15,-4 6-6 16,1 9-6-16,-21 2 0 0,9 0-4 16,-1 42-1-16,-8 18-1 15,21 13 3 1,15 4 2-16,20 5-3 0,12-8 2 16,0-2 1-16,0-22 1 15,12-7-3-15,32-14 2 16,11-12-2-16,-15-7 2 15,8-10 0-15,-5 0 1 16,17-10 1-16,-4-31 6 16,-9-7-4-16,13-15 0 15,-12-2-3-15,-13 10 2 16,-3 11-1-16,-20 16 0 16,-12 19 2-16,0 7 2 0,0 2-1 15,0 0 3-15,12 0-7 16,12 41-9-16,0 12-2 15,12 14 11 1,-1-1 4-16,-3-2-1 0,4-7-3 16,0-3-1-16,-5-6-2 15,5-6-5-15,0-19-73 16,-24-23-146-16,0 0-469 16</inkml:trace>
  <inkml:trace contextRef="#ctx0" brushRef="#br0" timeOffset="13192.85">10448 6922 307 0,'0'0'125'16,"0"0"-99"-16,0 0 73 15,0 0-2-15,0 0-8 0,0 0-27 16,0 0-1-16,24 0 15 16,-24 0-9-16,0 0-17 15,0 0-21-15,0 0-3 16,0 0-3-16,0-2-1 15,0-12-5-15,0 2-2 16,-8-3 2-16,-19-2-2 16,-5 2-2-16,-16 6-9 15,12 0 3-15,-7 1-7 16,-17 8 1-16,12 0 0 0,-23 0-1 16,-9 30 1-16,9 11 0 15,3 11-1-15,1 12-2 16,15 5 1-1,16 9 0-15,-8 5 1 0,33-6 1 16,-1 6-1-16,12-10-1 16,0-7 1-16,0-8 5 15,12-7-4-15,43-8 0 16,9-4-1-16,15-10-1 16,17-14 0-16,31-8 1 15,12-7 2-15,0 0 5 16,0-4-2-16,-20-24-2 15,-4-11-1-15,-11-8-2 16,-9-7-1-16,-15-11 1 0,-21-6 1 16,-23 2-1-1,-4 1 0-15,-32 4 0 0,0 2 5 16,-20 2 1-16,-75 11 6 16,-33 9-12-16,9 12 1 15,4 11 6-15,12 11 3 16,35 6-9-16,28 0-2 15,20 0-6-15,17 0 7 16,3 6-7-16,0 24-8 16,0 8-12-16,23 7-50 15,41-5-70-15,-32-28-163 16</inkml:trace>
  <inkml:trace contextRef="#ctx0" brushRef="#br0" timeOffset="13907.09">11211 7352 280 0,'0'0'106'0,"0"0"-54"0,0 0 112 16,0 0-52-16,0 0-18 16,0 0-18-16,-35 0-33 15,43 0 0-15,-8 0 8 16,4 0-22-16,19 0-17 15,9 0-1-15,36 0 4 16,27 11 4-16,32-3-1 16,36-4 7-16,28-4-6 15,51 0-6-15,40 0-1 16,52 0-4-16,16 0-2 16,-8 0 1-16,-16-9-3 0,-32 3 2 15,-52 4-1-15,-35-5 0 16,-64 5-2-1,-16-6 1-15,-44 8-2 0,-15-3 1 16,-28 3-2-16,-9 0 0 16,-7 0 0-16,8 0-1 15,-8 0 0-15,0 0 1 16,-12 0-1-16,12 0 0 16,-13 0-1-16,1 0 1 15,0 0-1-15,0 0 1 16,0 0 0-16,20 0 1 0,-8 0 1 15,12 0-1 1,11 0 5-16,13 0 10 0,-1 0 1 16,-11 0-10-16,-16 0-6 15,-20 0 1-15,-12 0-2 16,0 0-1-16,0 0-1 16,0 0 1-16,0 0-6 15,0 0-4-15,0 3-3 16,0 16-7-16,0 1-4 15,0-8-72-15,0-12-209 16,0 0-492-16</inkml:trace>
  <inkml:trace contextRef="#ctx0" brushRef="#br0" timeOffset="14288.32">15396 7179 673 0,'0'0'170'16,"0"0"-108"-16,0 0 108 15,0 0-100-15,0 0-7 16,0 0-32-16,-36-29-31 16,68 29-3-16,27 24-3 15,25 7 6-15,19 3 10 16,-7 2-1-16,11-4-3 15,-20-1-1-15,-15-3-5 0,-36 0 0 16,-24-6 0-16,-12 2 0 16,0-2-12-16,-20 2-11 15,-44 8 3-15,-27 4 20 16,-1 0 13-16,9 1-5 16,3-3-5-16,9 2-2 15,15-12 0-15,5 2-2 16,15-7 1-16,4-6-1 15,20-2-21-15,0-7-73 16,12-4-173-16,-12 0-314 16</inkml:trace>
  <inkml:trace contextRef="#ctx0" brushRef="#br0" timeOffset="15917.46">12761 6052 517 0,'0'0'96'0,"0"0"-49"15,0 0 73-15,0 0-50 16,0 0 7-16,0 0-29 15,0 0-9-15,0-133 19 16,0 133-7-16,0 0-21 16,0 0-8-16,0 0-11 15,0 20-11-15,-4 38-9 16,-4 20 2-16,4 13 7 16,4 3 2-16,0 1 1 15,0-6-2-15,0-7 1 16,0-13-1-16,0-10-1 15,0-13 2-15,0-10-2 0,0-13 0 16,0-12 0 0,0-3 0-16,4-3-1 0,-4-5-1 15,8 0 2-15,8 0 0 16,-4-13 6-16,12-30 9 16,8-16-11-16,3-1 0 15,25 4-3-15,-4 8-1 16,3 10-1-16,25 13 1 15,7 8-2-15,16 15-4 16,5 2-3-16,-17 0 2 16,-15 25 3-16,-33 20 3 15,-11 6-2-15,-32 9 2 16,-4 0-1-16,0-4 1 16,-40-5-11-16,-39-2 12 15,7-8 0-15,-19-9 0 16,19-11 4-16,1-4-3 0,15-8 0 15,24-4-2-15,20-5-9 16,12 0-100-16,0 0-272 16</inkml:trace>
  <inkml:trace contextRef="#ctx0" brushRef="#br0" timeOffset="17214.62">17037 6977 333 0,'0'0'49'0,"0"0"13"16,0 0 32-16,0 0-12 0,0 0 11 15,0 0 0-15,40-51 2 16,-40 51-13-16,0-4-25 15,0 4-17-15,0-2-3 16,0-2-8-16,0 1-1 16,0 1-7-16,-28-6-9 15,-8 8-3-15,-19 0-5 16,-5 0-1-16,-24 0 2 16,-15 10-1-16,-20 26 0 15,12 9-2-15,3 5 0 16,-3 10 2-16,8 3-4 15,15 2 1-15,13 3 0 0,23-5 0 16,16 5-1-16,20-8 0 16,12 0 1-16,0-1 3 15,0 1-4-15,24-5 1 16,12-5 1-16,0-5-1 16,7-3 2-16,5-8-4 15,12-3 2-15,19-2-2 16,17-3 2-16,27-12 3 15,8 0 3-15,32-11 2 16,0-3-4-16,4 0-5 16,-4 0 5-16,-24-12-4 15,-16-11 8-15,-16-5-4 16,-16-6 2-16,-3-2-6 16,-13-10 2-16,-15 2-2 0,0-6 2 15,-5-3-3-15,-3-1 2 16,-8-3-2-16,-21 3 1 15,13-1-1-15,-24 2 1 16,-4-9 13-16,-8 0 2 16,0 2 4-16,0 0-4 15,-44 4 0-15,1 1-2 16,-17 8 2-16,0 6-12 16,5 13 5-16,-5 5 5 15,-11 4-6-15,-1 10-7 16,-19 9 0-16,-5 0 4 15,5 0-4-15,0 2-1 0,19 24 0 16,36-2-6-16,12 5-1 16,13 6-2-16,11 1-11 15,0-4-59-15,0-26-106 16,35-6-319-16</inkml:trace>
  <inkml:trace contextRef="#ctx0" brushRef="#br0" timeOffset="19596.47">4190 7114 13 0,'0'0'209'16,"0"0"-173"-16,0 0-4 15,0 0 32-15,0 0-5 16,0 0-13-16,0 0 3 16,-56 0 5-16,52 0 1 0,-8 0-10 15,0 0-15 1,-8 0-4-16,4 0-9 0,-3-4-10 15,7 0-6-15,8 2 1 16,-4 2 2-16,8 0 3 16,0-5 9-16,0 3 6 15,0-1-4-15,0 3 5 16,0 0-13-16,20 0-10 16,15 0-3-16,17 0 3 15,4 0 8-15,23 5 0 16,-19 15-4-16,11-6-1 15,-11 3 1-15,-4 0 2 0,-1-3-2 16,-7 3 2-16,-12-5 1 16,-13 3-5-16,1-10-2 15,-12 4 0-15,-12 4-2 16,0-4-9-16,0-6-82 16,0-3-187-16</inkml:trace>
  <inkml:trace contextRef="#ctx0" brushRef="#br0" timeOffset="23870.77">11955 4432 298 0,'0'0'55'15,"0"0"8"-15,0 0 34 16,0 0-14-16,0 0-5 16,0 0-21-16,0 0-10 0,0 0-2 15,0 0-15-15,0 0-9 16,0 0-3 0,0 0 4-16,0 0 5 0,0 0 1 15,0 0-6 1,0 0-1-16,23 0-8 0,33-2 10 15,8-6-16-15,15 7 3 16,4-5 1-16,-3 4-6 16,-9 0-1-16,1-3-3 15,4 0 0-15,-13 5 0 16,-7 0-1-16,-20 0 0 16,-1 0-5-16,-23 0-44 0,-12 0-130 15,0 0-94-15,0 0-142 16</inkml:trace>
  <inkml:trace contextRef="#ctx0" brushRef="#br0" timeOffset="24084.2">12153 4616 356 0,'0'0'149'0,"0"0"-110"15,0 0 27-15,0 0 2 0,0 0-10 16,362-6-27-16,-291 6-21 16,-11 0-10-16,-4 0 0 15,-1 0-32-15,-55 0-115 16,4 0-275 0</inkml:trace>
  <inkml:trace contextRef="#ctx0" brushRef="#br0" timeOffset="25005.12">14335 3644 235 0,'0'0'103'0,"0"0"-89"16,0 0 24-16,0 0 16 16,0 0-12-16,0 0-7 15,-235 59-6-15,144-36 22 16,-4 2-8-16,15 4-14 16,9-5-6-16,23 3-3 15,12-8 0-15,24 1 0 16,12-2-3-16,0 0-8 0,0 6 20 15,12-2-7 1,36 1-4-16,23 0 9 0,1 0-13 16,-5 1-4-16,-11-2-5 15,-16-3 0-15,-8 4-2 16,-17-1-2-16,-15 1 1 16,0 1-2-16,0 6 0 15,0 1 8-15,-35 3 0 16,-17 0 5-16,-15-3-1 15,23-7-3-15,4 3-2 16,8-10 0-16,16 3-3 16,16-3-1-16,0-3-3 15,0 1 0-15,0-4-4 0,12 1 4 16,28 1 4-16,-4-4 0 16,-4-2 2-16,-9 3-5 15,-23 5 0-15,0 4-1 16,0 18-5-16,0 6-4 15,0 6 9-15,-23 10 5 16,11-5 11-16,4-1-5 16,8-5 0-16,0-6 11 15,0-12 2-15,0 0-10 16,20-9-2-16,15-1-9 16,1-6-3-16,20-3-1 15,-9-11-5-15,-23 0-70 0,0 0-327 16</inkml:trace>
  <inkml:trace contextRef="#ctx0" brushRef="#br0" timeOffset="38288.75">14486 998 91 0,'0'0'353'0,"0"0"-318"16,0 0-4-16,0 0 61 15,0 0-26-15,0 0 7 16,0 0-30-16,0 0 19 16,0 0 16-16,36-78-20 15,-36 68-5-15,8 5-12 16,-8 0-4-16,0 1-11 15,4 0-14-15,-4 3-7 16,7 1-3-16,-7 0-2 0,4 0 0 16,8 12-8-1,8 39-8-15,4 19 8 0,0 19 8 16,0 7 0 0,0 9 2-16,7-3 1 0,-7-6 0 15,12-12-3-15,-8-11 2 16,4-14-2-16,-9-16 0 15,-3-15 0-15,-8-16 0 16,-12-4 0-16,0-5 0 16,0-3 2-16,0 0-2 15,0 0 3-15,0 0-1 16,0 0 3-16,0 0-4 16,0 0 1-16,0-17-2 15,0-15-1-15,0 1 1 0,0-11 0 16,0 2 1-1,0-3 2-15,0-2 4 0,0-3-4 16,0 0 2 0,0-3-4-16,36 8 0 0,0 4-1 15,0 10-2-15,-1 12-1 16,-3 2-3-16,-4 10 1 16,8 5-1-16,19 0 1 15,1 0-1-15,8 9 2 16,3 25-1-16,1 16 1 15,-5 0-2-15,-7 6 0 16,-20 9-3-16,-17-6-3 16,-19 5-1-16,0-8-4 0,-19-5-3 15,-41-3 2 1,0-11 13-16,-7-9 5 0,7-6 4 16,1-6 3-16,11-5-3 15,4-5 6-15,20-2-9 16,1-4 3-16,-1 0-8 15,4 0 3-15,4 0-37 16,16-17-104-16,0-3-214 16</inkml:trace>
  <inkml:trace contextRef="#ctx0" brushRef="#br0" timeOffset="39742.68">16814 1319 81 0,'0'0'239'0,"0"0"-216"16,0 0 13-16,0 0 9 15,0 0 29-15,0 0-7 16,0 0-27-16,28-14 23 16,-28 11 19-16,0-2-22 0,0-6-14 15,8 2-8 1,-8-5-20-16,0 0 4 0,0-6-2 16,0 0-14-16,0 6 11 15,-8 0 14-15,-27 5-10 16,-1 3-18-16,0 6 2 15,-20 0-5-15,-3 0 13 16,-9 20-5-16,5 20-7 16,-5 11 0-16,32 9-1 15,5-1 0-15,19 1-3 16,12 1 0-16,0-6 3 16,0-4 7-16,12-10-6 15,31-5-1-15,13-8-3 0,3-10 2 16,1-16-8-16,8-2-4 15,-9 0 2-15,-11 0-4 16,12-28-6-16,-17-10-8 16,-7-16 0-16,0-2 14 15,-24-9 6-15,0 5 9 16,-12 9 8-16,0 14 10 16,0 15 17-16,0 9 35 15,0 8-9-15,0 5-32 16,0 0-8-16,0 0-5 15,0 0-16-15,12 24-7 16,-1 24-8-16,21 5 15 0,-8-2 0 16,0 3 0-1,4-7-1-15,-4-3-2 0,-5-7-7 16,5-14-32 0,-4-3-36-16,-8-11-65 0,-8-5-26 15,-4-4-65-15,0 0-98 16</inkml:trace>
  <inkml:trace contextRef="#ctx0" brushRef="#br0" timeOffset="40241.08">17482 699 833 0,'0'0'96'0,"0"0"-65"0,0 0 56 16,0 0-36-16,0 0-23 15,0 0-24-15,0 0 0 16,60-63-4-16,-25 148 1 16,-3 14 3-16,-8 6 2 15,0-1 0-15,0-7 6 16,0-8-5-16,-12-18-6 15,-5-9-1-15,-7-22-5 0,0-18 1 16,0-10 3 0,0-12-1-16,0 0 0 0,0 0 2 15,0-6 4 1,0-31 9-16,0-18 7 0,24-1-20 16,16 7-5-16,4 11-13 15,-1 15 12-15,9 12 1 16,4 4 5-16,3 7 0 15,1 0 0-15,-12 0 2 16,-5 4-2-16,-19 18-1 16,0 10-1-16,-16-1 2 15,-8 8-4-15,0 7 2 16,0-1-7-16,-8 6 4 16,-40 3-13-16,-23-11-40 15,27-29-110-15,-4-6-363 16</inkml:trace>
  <inkml:trace contextRef="#ctx0" brushRef="#br0" timeOffset="40660.87">14768 2515 586 0,'0'0'113'0,"0"0"-46"16,338-102 56-16,-84 64-45 16,72 4-11-16,59 0-22 15,45-2-8-15,3 7-11 16,0-2-6-16,-28 2-11 16,-55 1 6-16,-60 1-2 15,-68-3 0-15,-47 5-10 16,-44 2-2-16,-35 6-1 15,-29 0-18-15,-19 6-29 0,-48 10-82 16,0 1-311-16</inkml:trace>
  <inkml:trace contextRef="#ctx0" brushRef="#br0" timeOffset="48211.85">10349 6995 247 0,'0'0'101'16,"0"0"-60"0,0 0 26-16,0 0-21 0,0 0-20 15,0 0-9-15,0 0 1 16,0 0 5-16,0 5 6 16,0-5 11-16,0 0 6 0,0 0 9 15,0 0-4 1,0 0-1-16,0 0-10 0,0 0-17 15,0 0-20-15,-4 0-1 16,-4 0 3-16,8 0-3 16,-12 0 0-16,0 0 2 15,-4 0 5-15,-7 0 19 16,3 0-5-16,8 0 0 16,-12-6-2-16,12 2-10 15,0-6-5-15,-12 1 2 16,4-5 2-16,5 0 1 15,3-3 2-15,0-3-3 16,-8-2 2-16,4-7 8 16,-4-2 0-16,8-3-10 15,-12-5 16-15,4-2 3 0,4-2-15 16,-7 1-8-16,3 3-4 16,4 1 3-16,-16 2-5 15,8-1 3-15,0 3-2 16,12-5 0-16,1 7 3 15,-9-5-3-15,8 0 3 16,8 0-4-16,-8-5-4 16,4 1 4-16,8-4 0 15,-4-2 5-15,-8 1 2 16,4 5 0-16,4 4-5 16,-4 4-2-16,8 2 1 15,0-1-1-15,0 0-2 16,0-1-4-16,0-6 6 0,0 5 0 15,0-4 1-15,20-1 1 16,8 5 2-16,-4-5-3 16,7 5 2-16,5 3-3 15,-4-2-1-15,-4 8 1 16,4-1 1-16,-9 8 0 16,1 1-1-16,0 2-1 15,12-2-1-15,-12 2 2 16,12-3-1-16,11 1 0 15,-3-3 1-15,24 6 0 0,-17 1-1 16,5 7 0 0,-1-4 1-16,-3 3 0 15,-8 5 0-15,-8 2-1 0,11 0 0 16,-11 0 0-16,8 0 0 16,3 0-1-16,9 0 0 15,8 0-1-15,-9 0 0 16,17 12 1-16,-17 1 0 15,-7 5 1-15,12 1 1 16,-1 1-1-16,-3 5 0 16,-8 2 1-16,-1 3-2 15,-11 2 0-15,-4 2-1 16,-8 2 0-16,-4 2 1 16,3 4 0-16,-11-6 2 15,4 10 2-15,4-3 0 0,-8 5-1 16,4-1 1-16,4 0-1 15,-8 4 0-15,-12-6-1 16,0 2 0-16,0-3-5 16,0-2-1-16,0-2 6 15,0 3 0-15,0 2 4 16,-12-5-3-16,4-2 3 16,-8 0-3-16,4-3 1 15,-8-1-2-15,-8 3 0 16,5-3-2-16,-21-1-1 15,8 4 2-15,4 1 2 16,-4-2 4-16,-3 1 2 16,7 0-7-16,-4-1 1 15,12-3 1-15,-11-1-2 0,11-4 1 16,-8 4-1 0,-16 4 1-16,13-4 0 0,-9 0 0 15,-4-2-1-15,12 1 1 16,-11 4-2-16,-1-2 2 15,12-6-1-15,-8 2 0 16,21-7 2-16,-1-2-2 16,0-2 0-16,4-5 1 15,4-4-1-15,-4 6 1 16,8-10-1-16,8 3 0 0,4-3-1 16,-8-1 0-16,-3-2 0 15,11 1-1 1,0-3 2-16,0 4 2 0,-12-2-1 15,12 1-1-15,0 0 1 16,0-3 0-16,0 0-1 16,0 0 0-16,0 0-3 15,0 0-15-15,23 0-41 16,1-3-77-16,12-11-154 16</inkml:trace>
  <inkml:trace contextRef="#ctx0" brushRef="#br0" timeOffset="48831.87">11068 6719 209 0,'0'0'170'0,"0"0"-163"0,0 0 48 15,0 0 20 1,0 0 9-16,0 0-25 0,-8-14-30 15,4 14 11-15,4 0-5 16,0 0-20-16,-8 0-14 16,5 0 3-1,-9 0 1-15,-12 0-2 0,-12 0 6 16,-32 14 0-16,-11 16-7 16,-16 4 2-16,23 2-3 15,-7 0 3-15,23 1 0 16,20-3 6-16,12 1 20 15,12-2 3-15,12-1-3 16,0-3 4-16,0 3-3 16,0-5-21-16,0-5 6 15,20-1-2-15,20-4-4 16,4-3 7-16,23-4-3 0,-3 0 9 16,3 0 7-16,1-7 0 15,-8 3-11-15,-1-6-15 16,-3 0-2-16,-5 0-1 15,-19 0-1-15,4 0 1 16,0 0-1-16,-16 0 0 16,15 0 0-16,-7-2-4 15,4-27-38-15,-20 12-119 16,-12-7-420-16</inkml:trace>
  <inkml:trace contextRef="#ctx0" brushRef="#br0" timeOffset="49768.31">12260 5286 368 0,'0'0'72'16,"0"0"-17"-16,0 0 26 15,0 0-44-15,0 0 46 16,0 0 11-16,0 0 23 16,68-87-16-16,-68 85-32 15,0-6-28-15,0 3-15 0,0-1-6 16,-20-2-1-16,-16-1-4 16,-11 4-5-16,-13 5-2 15,4 0 5-15,-3 0-10 16,-13 41 5-16,5 12-5 15,15 9-3-15,8 6 0 16,33-12 4-16,11-1-4 16,0-8-1-16,11-12-4 15,37-6 5-15,0-11 7 16,-4-9-4-16,15-9-1 16,1 0 5-16,-5-2 3 0,5-32-1 15,-24-4-7-15,-16-4-1 16,-8 3 1-1,-12 8-2-15,0 2 0 0,0 9 1 16,0 3 0 0,0 11 5-16,0 3-3 0,0-2-2 15,0 5-1-15,11 0-6 16,17 5-6-16,16 27 8 16,0 4 2-16,3 6 2 15,-11 4-2-15,0-8-1 16,-24-7-25-16,-12-26-132 15,0-1-231-15</inkml:trace>
  <inkml:trace contextRef="#ctx0" brushRef="#br0" timeOffset="50799.32">9121 4932 215 0,'0'0'71'15,"0"0"-29"-15,0 0 37 0,0 0-27 16,0 0 9 0,0 0-10-16,0 0 5 0,0-30 5 15,-12 26-2-15,12 4-5 16,0-4-7-16,0 4 9 16,0-2-21-16,0-1-8 15,0 3-26-15,48-4-1 16,23 0 2-16,33-2 6 15,35-3-4-15,4 4-4 16,8-3 2-16,-12 4-1 16,-12-1 2-16,-12-1-2 15,-11 2 0-15,-9-1 0 16,-11 3 0-16,-25-4 1 16,-23 5-2-16,-16 1 0 15,-20 0 2-15,0 0-2 0,0 0 2 16,0 0-2-1,0 0-1-15,0 0-16 0,0 0-4 16,-12 0-67-16,0 0-163 16,0 0-303-16</inkml:trace>
  <inkml:trace contextRef="#ctx0" brushRef="#br0" timeOffset="55156.14">12805 5994 284 0,'0'0'56'16,"0"0"12"-1,0 0 14-15,0 0-15 0,0 0-21 16,0 0-10-16,0 0-2 16,0 0 13-16,-20-53-13 15,20 46 5-15,0-5 29 16,0-5-10-16,0 2-15 15,0-2-3-15,0 3 2 16,-4 5-6-16,-4-9-14 16,4 6-10-16,4 5-1 15,0 7 3-15,0 0-5 16,0 0-1-16,0 0-8 16,0 19-3-16,0 32-14 0,0 17 10 15,0 10 7-15,0 11 1 16,12 2 3-1,16 4-2-15,4 2 2 0,-8-6-3 16,-13 2 0-16,13-10-1 16,-4-2 0-16,-8-11 1 15,-8-10-1-15,8-17 0 16,-4-11 0-16,-4-9 0 16,4-14 0-16,-8 0 0 15,0-4 0-15,0-5 0 16,0 3 5-16,0-3 2 15,0 5 2-15,0-5-4 16,0 4-5-16,0-2 0 0,0-2 0 16,0 0 0-16,0 0 0 15,0 0-2-15,0 0 2 16,0 0 3-16,0 0 10 16,0-11-1-16,0-21-9 15,0-4-3-15,0-7-3 16,0-2 3-16,0 5 0 15,0-3 1-15,0 11 0 16,0 0 1-16,0 6 1 16,0-3-1-16,0 0 1 0,0-1-3 15,16-1 0 1,16 2-1-16,3 0-6 16,1 7 2-16,0 8 4 0,8-3-1 15,3 8 1 1,9 4 1-16,-5-1 2 0,-7 6 1 15,-8 0-3-15,8 0 0 16,-9 29-3-16,5 10 1 16,4 4 1-16,4 7 1 15,-5 2 2-15,-15-1 1 16,4-3-2-16,-20-6-2 16,-12-5-1-16,0 1-2 15,0-2-2-15,0 1 6 16,-24-2 0-16,-24-2 11 15,-7-10 0-15,7-3-9 0,0-3 0 16,-19-6 5 0,-1 1 7-16,-15-4-5 15,-1-3 2-15,1 2-1 16,-9-7-4-16,33 2-1 0,11-2-2 16,16 0 0-16,20 0-3 15,12 0 0-15,0 0-1 16,0 0 1-16,0 0-4 15,0 0-33-15,12-2-99 16,20-13-265-16</inkml:trace>
  <inkml:trace contextRef="#ctx0" brushRef="#br0" timeOffset="56035.35">16783 7607 467 0,'0'0'108'16,"0"0"-73"-16,0 0 36 15,0 0-35-15,0 0 10 16,0 0-15-16,0 0 4 15,-116 34 38-15,112-29-12 0,-3-5-16 16,3 0-16-16,-8 1 19 16,-8 3-8-16,-4 0-12 15,12 2-8-15,-8 0-2 16,16-6-1-16,4 3-5 16,0-3-8-16,0 0-1 15,0 0 8-15,0 0-3 16,36 0 4-16,43 0-4 15,17 0 8-15,19 0-1 16,12 0-7-16,16-3-1 16,-4-7-5-16,-31-1 1 15,-17 1-2-15,-35 1 0 16,-29 6 1-16,-15-2-2 16,-4 0 1-16,-8 5-1 15,0-7 0-15,0 7-1 0,0-3-8 16,0 1-19-16,0 2-20 15,0 0-44-15,-8 0-95 16,-19-5-180-16</inkml:trace>
  <inkml:trace contextRef="#ctx0" brushRef="#br0" timeOffset="56349.13">16886 7411 495 0,'0'0'98'0,"0"0"-19"0,0 0 125 16,0 0-89-16,0 0-34 16,0 0-51-16,-20-26-6 15,20 26 5-15,0 0-19 16,0 31-8-16,12 16 2 15,20 8 7-15,4 5-2 16,-1 0 3-16,13-6-3 16,0-3-8-16,-5-13-1 15,5-10 0-15,-12-7-4 16,-4-19-31-16,-32-2-193 0,0 0-474 16</inkml:trace>
  <inkml:trace contextRef="#ctx0" brushRef="#br0" timeOffset="76874.11">17037 6949 189 0,'0'0'88'0,"0"0"-85"0,0 0 52 16,0 0 9-16,0 0 8 15,0 0-18-15,0 0-6 16,0 0 34-16,0 0-2 15,0 0-35-15,0 0-31 16,0 0-6-16,0 8-2 16,0-4 2-16,0-2-6 15,0-2 0-15,0 0 1 16,0 0 1-16,0 0 10 16,0 0 33-16,0 0 13 15,-8 0-16-15,8 0-20 16,-4 0-9-16,4 0-6 0,-8 0 0 15,4 0 7 1,-8 0 0-16,0-9-2 0,-8-10 1 16,-3-3-8-16,3-2 5 15,-4-10 8-15,-4-2-8 16,-8-10-3-16,5-5 2 16,-5 3-7-16,12-8-3 15,0 1-2-15,4-1 3 16,8 2-1-16,-4 2-1 15,4-2 0-15,1-2 6 16,-1 1 7-16,-8-3-2 16,8-2 4-16,0-6-8 15,0-2 4-15,12 3-8 16,0-3-3-16,0 6-3 0,0-6 3 16,0 5 5-1,36 3-1-15,7 7-3 0,-3-1 4 16,4-1-4-16,4 4 2 15,7-2-3-15,-3 1 1 16,4-3-2-16,11 5 2 16,5-1-2-16,-1 3 1 15,13 0 0-15,-5 3-2 16,24 11 1-16,-7 2 0 16,11 9-2-16,4 4-1 0,9 10 3 15,7 1 1 1,0 3 0-16,4 5 0 0,-4 0 0 15,-12 0-1 1,-19 0-1-16,-17 5 0 0,-19 9 2 16,-5 16-4-16,-7 8 2 15,-8 16-1 1,-8 11-1-16,-8 9 2 0,-1 1 1 16,-3 6-1-16,-4 1 2 15,-4 7 1-15,-4-4-1 16,-8 6 0-16,0 8-2 15,0-14 0-15,-32 0 0 16,-8-6 0-16,-15-5 2 16,19 3 6-16,-8 2-6 15,9-7 2-15,-1-3-2 16,-8-2 0-16,4-5 1 16,-15 0-2-16,7-5 1 0,-8-3-10 15,-3-1 10-15,-1-2 0 16,5-3 3-16,15-6-2 15,8-9-1-15,8-4 2 16,0-3-1-16,1-8 0 16,3 2-1-16,4-3 0 15,-16-3 0-15,4 4-1 16,-16 4 1-16,9 2 0 16,3 1 0-16,4-6 1 15,-4 2-1-15,16-8 1 0,-15 2-1 16,19-6 1-1,0-4-1-15,0-3 0 0,12-2 2 16,0 0-2 0,0 0-1-16,0 0 1 0,0 0-1 15,0 0 2-15,0 0 0 16,0 0-1-16,0 0-2 16,0 0-12-16,0 0-48 15,0 0-65-15,0-3-118 16,0-10-259-16</inkml:trace>
  <inkml:trace contextRef="#ctx0" brushRef="#br0" timeOffset="77312.37">18019 6732 278 0,'0'0'20'0,"0"0"53"16,0 0 23-16,0 0 12 16,0 0-36-16,0 0-19 15,0 0 12-15,47-36 14 0,-47 36-3 16,0 26-55-1,0 16 4-15,-36 5 18 0,-11 8 3 16,-1-1-11-16,4-3-9 16,9-5-4-16,23-8-17 15,12-6 11-15,0-3-2 16,0-4-9-16,71-1 1 16,21-8-4-16,35 8 13 15,-8-11 9-15,-16-1-9 16,1-3-6-16,-33-5-7 15,-11-4 1-15,-13 0-3 16,-11 0 0-16,-4 0-5 16,-8 0-45-16,-24 0-122 15,0-4-310-15</inkml:trace>
  <inkml:trace contextRef="#ctx0" brushRef="#br0" timeOffset="78399.08">19497 4708 235 0,'0'0'132'0,"0"0"16"0,0 0 11 16,0 0-5-16,0 0-3 15,0 0-45-15,0 0-22 16,0-136-10-16,0 127-20 16,0 1-15-16,0 7-7 15,0 1-8-15,0 0-6 16,0 0-3-16,0 0-12 15,0 0-3-15,0 0-10 16,0 31-15-16,0 29-4 16,12 20 29-16,12 10 5 15,3 4-1-15,5-9-2 0,-8-6-1 16,0-13 2 0,-4-16-3-16,-8-10 0 0,0-17 1 15,-12-9 0 1,4-8 1-16,-4-6-1 0,0 0-1 15,0 0 5-15,0 0 4 16,0 0 2-16,0-29 3 16,19-8-14-16,5-8-2 15,4 0-10-15,4 11-1 16,12 8-5-16,3 4 2 16,1 10-2-16,12-2 10 15,19 11 1-15,-27 3-3 0,3 0 5 16,-19 0 1-1,-12 0 2-15,-4 3-3 0,-20 26 0 16,0 2 1 0,0 8 0-16,-24 2-1 0,-44 0 5 15,13-9 2-15,-5-3 5 16,12-7-5-16,13-5 5 16,-1-6 3-16,12-1-2 15,-8-3-7-15,8-1 3 16,9-6-8-16,-5 0-13 15,20 0-121-15,0 0-262 16</inkml:trace>
  <inkml:trace contextRef="#ctx0" brushRef="#br0" timeOffset="91608.39">7746 11451 339 0,'0'0'101'16,"0"0"-86"-16,0 0 69 0,0 0 16 15,0 0-21 1,0 0-31-16,0 0 1 0,20 0 23 16,-20 0-12-16,0 0-3 15,0 0 0-15,0 0-14 16,0 0-20-16,0 0-9 15,0 0-3-15,0 0-3 16,4 0 2-16,-4-7 0 16,0-8-3-16,0-4 1 0,0-4 6 15,0 0 8 1,0-1 3-16,0 4 1 0,-4-1-10 16,-16 9-3-16,-4-6-5 15,-11 7-2-15,-1 3 1 16,-8-1 3-16,-15 9-4 15,-21 0-6-15,-15 0-1 16,-9 35 1-16,-3 19-2 16,16 14 2-16,19 0 1 15,28 1-1-15,17 9-2 16,19 4-1-16,8-5 2 16,0 3-7-16,20-12 3 15,27-14 5-15,25-11-2 16,-1-6 3-16,-3-14-2 15,-9-4-2-15,1-11-5 16,-4-8-2-16,-1 0 4 0,-3 0 2 16,-8-27 4-1,3-14 3-15,-11-12 2 0,-4-9-3 16,-8 2-1-16,-12-1 0 16,0 2 1-16,-12 8-1 15,0 6 2-15,0-1-2 16,0 4 1-16,0 2-1 15,0 3 1-15,0-1 0 16,0 2-2-16,0 8 2 16,0 5 6-16,0 8 4 15,0 8-4-15,0 7-1 0,0 0 1 16,0 0-3-16,0 0-5 16,0 19-3-16,0 31-15 15,0 22 12-15,0-1 6 16,35 6 0-16,1-1 1 15,0-11-1-15,0 1 0 16,-5-6 0-16,5-15-1 16,-12-3 0-16,0-7-4 15,-4-2-16-15,-8-12-18 16,4 1-16-16,-4-4-51 16,11-7-23-16,-15-11-77 15,-4 0-76-15</inkml:trace>
  <inkml:trace contextRef="#ctx0" brushRef="#br0" timeOffset="92374.49">8247 10993 523 0,'0'0'103'15,"0"0"28"-15,0 0 35 16,0 0-56-16,0 0-35 16,0 0-31-16,-24-156-5 15,24 152-2-15,-8 1-5 16,8 3 3-16,0 0-10 16,0 0-9-16,0 0-16 15,0 21-2-15,0 47-23 16,8 19 17-16,28 23 8 0,8 5 3 15,-5-9-3 1,-3-9 1-16,-4-5 3 0,4-13-4 16,-5-5 0-16,-15-7-1 15,-8-13-4-15,-4-14-5 16,-4-15-6-16,0-9 9 16,8-14-2-16,-8-2 2 15,0 0 6-15,0 0 1 16,0-23 4-16,0-31-4 15,4-11-14-15,4-8-3 16,8 0 9-16,16 2-15 16,4 8 4-16,11 14 8 0,9 11 3 15,3 14-2-15,21 14 6 16,-5 10 4-16,5 0 4 16,-9 0 0-16,-3 38-1 15,-8 8 1-15,-17 10-3 16,-19-1-1-16,-24 5-1 15,0 1-5-15,-8 1 3 16,-67-2 3-16,-29-9 0 16,-11-11 9-16,-4-11-4 15,8-11 1-15,23-9-3 16,13-5 6-16,23-4-9 16,20 0 0-16,16 0-3 15,16-23-70-15,0 6-190 16,0-3-284-16</inkml:trace>
  <inkml:trace contextRef="#ctx0" brushRef="#br0" timeOffset="95529.4">10103 11383 368 0,'0'0'78'0,"0"0"9"16,0 0 27-16,0 0-29 15,0 0-25-15,0 0-17 0,0 0-8 16,0-53 2-16,0 50-10 16,0-1-11-16,0 4 2 15,-4 0 2-15,-4-5 11 16,-4-3 6-16,0-3-1 16,-12-1-2-16,12-2-5 15,-20 0-13-15,5 5-8 16,-17 4-2-16,-4 1-1 15,-11 4 1-15,-9 0-6 16,-4 0 1-16,1 17-2 16,3 29 1-16,9 14-2 0,15 10 1 15,28 2 0 1,16 7-4-16,0-1 2 0,36-5 2 16,47-8 1-16,13-11 5 15,3-11-2-15,-15-16 0 16,-1-12 1-16,-23-15-1 15,-5 0-2-15,-7 0-1 16,-4-29-1-16,-17-27 1 16,-3-10 2-16,-4-13-2 15,-20-1-1-15,0 5-3 16,0 5-9-16,0 14 13 16,0 10 0-16,0 15 6 15,0 12 4-15,0 6 6 16,0 11 1-16,0-6-2 15,0 8-6-15,0 0-9 0,0 0-3 16,0 27-7-16,0 27 4 16,12 18 4-1,0 13 2-15,12 2 2 0,0-3 0 16,8-3 0-16,-9-12-2 16,1-17-2-16,-8-10 2 15,4-11-5-15,-20-14-22 16,12-6-16-16,-12-11-59 15,12 0-58-15,-12 0-78 16,12-22-199-16</inkml:trace>
  <inkml:trace contextRef="#ctx0" brushRef="#br0" timeOffset="96126.93">10532 10790 586 0,'0'0'175'15,"0"0"-76"-15,0 0 56 16,0 0-61-16,0 0-31 16,0 0-18-16,-56-132-15 0,56 132-8 15,0 0-19 1,0 0-3-16,0 22-7 0,0 47 5 15,12 32 2-15,20 19 4 16,4 8 3-16,7-4-5 16,-7-4 0-16,0-16-1 15,-8-15-1-15,4-7 1 16,-9-20-1-16,-11-17 0 16,0-19-3-16,-12-7 5 15,0-16-5-15,0-3 6 16,0 0 0-16,0-31 8 15,0-25-4-15,8-24-7 16,4-8-4-16,4-9 3 16,28-3-14-16,3 11-9 0,21 23 6 15,7 17 2 1,13 16 10-16,7 22-3 16,-3 11 9-16,3 0 0 0,-12 3 7 15,-15 39-3 1,-20 9-4-16,-24 9 0 0,-24 3-2 15,0 1-4-15,-36 1 1 16,-44-2 5-16,-15-3 3 16,-8-8 2-16,-1-2-3 15,17-14 2-15,-4 1 4 16,19-14-8-16,4-3 0 16,33-9-1-16,11-11-43 15,24 0-57-15,0-2-104 0,0-29-291 16</inkml:trace>
  <inkml:trace contextRef="#ctx0" brushRef="#br0" timeOffset="96745.35">12622 10953 442 0,'0'0'104'0,"0"0"-103"15,0 0 66-15,0 0 0 16,0 0 30-16,0 0-1 16,0 0-10-16,8-123 30 15,-44 106-33-15,-7 3-43 16,-5 1-17-16,4-2 2 16,-4 11 14-16,-23 4-22 15,-1 0-17-15,-31 12 0 16,12 42-3-16,7 15 2 0,29 7 0 15,31 1 1 1,20-2 0-16,4-7-1 0,0-13 5 16,48-4-2-16,31-15 2 15,8-15-2-15,1-12-2 16,-1-9-1-16,-7 0-5 16,3-33 2-16,-27-13 3 15,-1 3 1-15,-27 7 2 16,-16 14 0-16,-4 12 3 15,-8 10 1-15,0 0 10 16,12 0-16-16,4 29-12 16,16 12 6-16,-8 8 6 0,19-6 0 15,-15 2 1 1,4-8 0-16,-8 0-1 0,-12-13-4 16,0-7-21-1,-12-5-51-15,0-12-116 0,0 0-211 16</inkml:trace>
  <inkml:trace contextRef="#ctx0" brushRef="#br0" timeOffset="97219.03">12853 10453 782 0,'0'0'138'0,"0"0"-108"15,0 0 150-15,0 0-103 16,0 0-46-16,0 0-31 16,12 57 0-16,31 45 8 15,-3 17 12-15,4 4-13 16,-9-2 0-16,1-10-6 16,-12-21 0-16,-4-21 1 15,-8-23-4-15,-12-17 0 16,0-19-1-16,0-10 1 15,0 0-3-15,0-34 5 16,-12-34 0-16,12-11 0 0,0-13-9 16,12-1 2-1,71 19-15-15,25 17-18 0,7 23 14 16,4 21-17-16,-16 13 15 16,-23 0 28-16,-9 18 4 15,-27 32 3-15,-28 15-4 16,-16-1 1-16,0-4-3 15,-4-5 7-15,-52-7 0 16,-15-4 2-16,11-8-1 16,-7-9 6-16,31-7-8 15,-8-3-7-15,20-6-4 16,0-3 2-16,24-8-133 16,0 0-322-16</inkml:trace>
  <inkml:trace contextRef="#ctx0" brushRef="#br0" timeOffset="99040.35">14057 9936 338 0,'0'0'101'15,"0"0"-20"-15,0 0 65 0,0 0-43 16,0 0-33-16,0 0-36 16,0 0 1-16,0-47 11 15,0 43-8-15,0 0-2 16,0 3 11-16,0-5 2 16,0 3-9-16,0-3-10 15,0 4-12-15,0 2-1 16,0 0-1-16,0 0-7 15,0 0-5-15,0 2-4 16,23 44-6-16,21 17 4 16,4 16 2-16,0 9 3 0,7 1 0 15,13-2 1-15,-9-2 0 16,1-6-2-16,-4 1-2 16,-9-4 1-16,-7-7 0 15,-8-8-2-15,-8-15 0 16,-4-9 1-16,-20-11-1 15,4-9-5-15,-4-8 5 16,0-7-1-16,0-2 2 16,0 0 0-16,0 0 3 15,0 0 2-15,0 0-1 16,0 0 1-16,0-9-4 16,0-22-1-16,0-6-1 15,0-8 1-15,0-2-4 16,0 1 4-16,7 0-2 15,-3 1 2-15,4 8 0 16,4 3 0-16,0 11 1 0,0 0-2 16,12 1-2-16,-8 4-5 15,4-2 3-15,4 3 3 16,19 3 1-16,-3 0-2 16,16 6-2-16,3 3 3 15,9 5 2-15,-9 0 6 16,1 0-6-16,-12 22 0 15,-16 16-3-15,-17 13 1 16,-7 2 0-16,-8 3 0 16,0-5 2-16,0-5 1 0,0 0 1 15,0-10-2 1,-31-5 3-16,-21-2-3 16,-16-1 1-16,-3-8 9 0,-9-3-5 15,21-2 3-15,-1-5-1 16,16-3-7-16,33-5 0 15,-1-2-3-15,12 0-52 16,0 0-195-16,0-2-427 16</inkml:trace>
  <inkml:trace contextRef="#ctx0" brushRef="#br0" timeOffset="100548.65">15161 10280 472 0,'0'0'215'16,"0"0"-192"-16,0 0 32 0,0 0 103 16,84-164-51-1,-84 130-42-15,-28 3-2 0,-51 7 6 16,-25 11-32-16,-23 13-33 16,-24 0-2-16,-12 62 6 15,8 20-5-15,16 12-1 16,68 5 1-16,47-8-1 15,24-8-2-15,0-10 4 16,71-11 4-16,44-11-2 16,5-14-2-16,7-23 0 15,12-14 1-15,-32 0 1 16,-3-13 1-16,-25-34 1 16,-19-6-1-16,-25-13-1 15,-35-2-1-15,0 6-3 16,-12 8-2-16,-59 12-11 0,-20 16-2 15,-5 21-1-15,-7 5-6 16,11 0 20-16,21 13 1 16,27 19-1-16,28-1-4 15,16 8-2-15,0-6-3 16,40-1 8-16,28-11 1 16,-9-10 1-16,1-11-1 15,-5 0-2-15,1-6-2 16,-4-33 4-16,-20-12 4 15,-9-1-3-15,-23-8 2 16,0 5-3-16,-23 17 1 16,-49 8 2-16,-7 21 7 15,11 9-8-15,8 0-2 16,1 37 1-16,35 16-1 0,24 10 0 16,0 5 1-1,36 0 1-15,55 0 12 0,16-3-4 16,9-8-4-16,11-6-3 15,-8-8-3-15,-4-6-1 16,-7-18-57-16,-89-19-95 16,-7 0-223-16</inkml:trace>
  <inkml:trace contextRef="#ctx0" brushRef="#br0" timeOffset="118075.27">16934 8051 87 0,'0'0'89'16,"0"0"-14"-16,0 0 15 0,0 0-10 15,0 0-7-15,0 0 12 16,0 0-7 0,0 0-6-16,0 0-25 15,0 0-12-15,0-9-6 0,0 9-9 16,0 0 0-16,0 0 1 16,0 0 0-16,0 0-4 15,0 0-4-15,0 0-5 16,0 0-2-16,0 0-2 15,0 0-4-15,0 0-1 16,0 22-2-16,0 3 2 16,0 2 2-16,0 6 0 0,-20 2-1 15,-4-1 0-15,0 1 1 16,0-2-1-16,0-2 2 16,1-6 1-16,-1 1 0 15,0-4 3-15,0-2 2 16,0 2 0-16,0-1-3 15,-11 4 0-15,-9 7 2 16,8 1-2-16,-8-2 1 16,5-2-3-16,-5 2 1 15,0-7-2-15,5 8 1 16,3-5-1-16,0 1 0 16,4-4 1-16,8 3 3 15,-7-5 2-15,3 1 0 16,-4 0-3-16,-16 1-1 15,13-2 1-15,-9 0 2 0,4 3-3 16,-4-2-3-16,-3-1 1 16,11-3-1-16,-8-1 1 15,-3-2-1 1,-1 3-1-16,0-3 2 0,4 2 2 16,9-3-1-16,-1-1-1 15,12-1-1-15,-12 0 3 16,5 3-1-16,-5-5-1 15,-12 6 0-15,12-2 1 16,-7-1 1-16,-9 1 3 16,-4 1-4-16,1-4 1 15,3 5-1-15,-4-4 1 0,1-1-4 16,7 0 3-16,0-2-1 16,1-1-1-16,3 0 2 15,-4 2-3-15,9-5 4 16,-5 0 0-16,0 1-1 15,4-4 1-15,-3 1 1 16,-5-1 3-16,-12-1 2 16,5 1 0-16,-5 2-3 15,12-4-3-15,1 3-1 16,-9 0 0-16,0-2-2 16,-3-2 0-16,-1 3-1 15,1-3 3-15,3 0-2 0,-4 0 1 16,1 0 1-1,-1 0-2-15,5 0 2 0,-5 0-1 16,0 0 0-16,-7 0-2 16,11 0 2-16,-7 0 0 15,7-5-1-15,-4-3 0 16,5 7 1-16,3-7 0 16,-15 6 1-16,23-1-2 15,-8-1 0-15,-3-1 0 16,7-3 1-16,-8-1 1 15,-3-2-1-15,-1 5 1 16,-8-2-1-16,9 2 1 16,-9-2-3-16,9 4 1 15,-1-1-1-15,24-1 0 16,-7-1 1-16,3 3-1 0,-4-7 1 16,0 5 1-16,9-5 0 15,-1 5 2-15,8 0 2 16,-16-3 2-16,21 0 1 15,-1 1-3-15,0 6-4 16,0-5 0-16,4 2 1 16,-4-4-1-16,-11-2 0 15,11 1-2-15,-8-2 1 16,4 0 0-16,-4-2 2 16,-4 0-2-16,13-3 1 15,-9-3-2-15,-4 2 1 0,20 0-1 16,-16-6 1-1,5 5 1-15,-5 2-2 0,8 0 2 16,4 2-1-16,4-2 1 16,4 0-1-16,-8 6 0 15,5-2-1-15,3 1 0 16,-8-5-1-16,8-1 2 16,-12-2 1-16,0-2-1 15,12-7 0-15,-12 4 1 16,12-3-2-16,-7 5 0 15,7 4 1-15,0-2-1 16,0-1 1-16,-4 2 1 16,-4-1-2-16,8-1 1 15,12-1-1-15,-12-2 1 0,0-1 0 16,0 3 0-16,4-5-1 16,-7 3 1-16,3 4-2 15,-8-6 1-15,4 12 0 16,4-4-1-16,-8-1 0 15,8 6 1-15,-12-6 0 16,0 3-2-16,13 3 3 16,-9-10-1-16,8 5 1 15,-4-2 1-15,-4-4-2 16,8 5 0-16,-4 4-1 16,4-1 1-16,-8 7 0 15,8-9 0-15,12 2 0 16,-12 2 1-16,1-1-1 0,11 0-2 15,-12-1 2-15,12 6 2 16,0 1-2-16,0 1 1 16,-12 1-1-16,12-5 0 15,0 3 0-15,0-4 1 16,0 5-1-16,-8-1 0 16,8 1 1-16,0 0-1 15,0 1 1-15,0 6-1 16,0-5 0-16,0 1 2 15,0-1-1-15,0-3-1 16,-4 1 1-16,4 7-1 16,0-6 0-16,0 7 0 0,0-3 1 15,0 4 0-15,0-4-1 16,0 4 0-16,0 0 1 16,0 0-1-16,0 0 0 15,-8 0 0-15,8 0 0 16,0 0 0-16,0 0-2 15,0 0 0-15,0 0-2 16,0 0-3-16,0 0 2 16,0 0-3-16,0 0 3 15,-4 0-3-15,-8 0 3 16,0 8 5-16,12-2-1 16,-8-1 1-16,8-5 0 0,0 0 1 15,0 0-1 1,0 0 3-16,0 0 0 0,0 0 2 15,0 0-2-15,0 0 2 16,0 0-2-16,0 0 0 16,0 0 0-16,0 0 0 15,-4 0 1-15,-4-5 0 16,8-12-1-16,-12-8-2 16,12 2-1-16,-4 1 0 15,4 3 3-15,0 6-2 16,0 4-1-16,0-1 1 15,0 8 0-15,0 2 0 16,0-3 0-16,0 3-1 0,-8 0 0 16,8-4 0-1,0 4 0-15,0-3 0 0,0 3 0 16,0 0-1-16,-4 0 1 16,4 0-2-16,0 0-1 15,0 0-3-15,-8 3-6 16,-15 25-1-16,-1 11 8 15,0-1 4-15,0 7 2 16,0-2 0-16,12 2-1 16,-8 1 0-16,8 4 0 15,-3-10 0-15,-5-8-1 16,-4-2 1-16,12-12 0 16,12-9-1-16,0-4 0 15,0-5 0-15,0 0 1 16,0 0 1-16,0 0 9 15,0-18 3-15,0-19-4 0,0-8-6 16,0-2-3 0,0-2 0-16,0 9-4 0,0-1 2 15,0 2-1-15,0 7-2 16,0 8-7-16,0 7 5 16,12 5 7-16,-12 5 0 15,0 5 0-15,12 2-1 16,0 0-4-16,20 0-5 15,3 0 2-15,13 11 8 16,0 11 3-16,31 7-1 16,-7 1-1-16,-13-2 0 15,-3 0 0-15,-16 1 0 16,3 2 0-16,-7-5 0 0,-4-1-1 16,-4 1 1-16,7-7 0 15,-3 0-1-15,4 6 0 16,0-3-1-16,0 4 1 15,-5-1 0-15,-15-7 0 16,4-8 0-16,-20 1-1 16,12-7-2-16,-12 1 0 15,0-4-9-15,0-1-95 16,0 0-244-16</inkml:trace>
  <inkml:trace contextRef="#ctx0" brushRef="#br0" timeOffset="119103.89">14080 8850 297 0,'0'0'214'16,"0"0"-160"-16,0 0 72 15,0 0-12-15,0 0-14 16,0 0-20-16,0 0 2 15,44-26-6-15,-44 13-27 16,0 1-19-16,0-5-7 16,0 3 0-16,0-6-8 15,0-2-5-15,0-4-5 0,-12-3 2 16,-12-2 0 0,-7-1 3-16,3 4-4 0,-16 5-5 15,8 9 5-15,-7-3-6 16,-9 7-1-16,-4 8 0 15,-15 2-1-15,-9 0-2 16,-3 12 2-16,11 31-4 16,5 15 5-16,31 0-4 15,12-2 4-15,24-1 1 16,0-1 4-16,0-11-2 16,0-4-1-16,48-8 0 15,-4-6-1-15,3-9 1 0,-11-8-1 16,-12-8-2-1,12 0-1-15,-1 0 0 0,9-15-4 16,-8-21 5-16,12-15 2 16,-13-7-3-16,1-4 0 15,-4 3 0-15,-8 5 3 16,-8 17 0-16,4 9 2 16,-9 9 2-16,-11 15 6 15,12 1 8-15,-12 0 4 16,0 3-3-16,12 0-11 15,8 0-8-15,4 44-7 16,16 9 1-16,3 8 6 16,5-1 2-16,0-2-2 15,-1-5 2-15,9-2-2 0,0-2 0 16,3-15-3 0,-11-12-41-16,-36-22-176 0,0 0-746 15</inkml:trace>
  <inkml:trace contextRef="#ctx0" brushRef="#br0" timeOffset="141823.71">4984 7982 166 0,'0'0'126'15,"0"0"-97"-15,0 0-20 0,0 0 21 16,0 0 11 0,0 0-3-16,0 0-15 0,32 0-1 15,-32 0 28-15,0 0-4 16,0 0-16-16,0 0 1 16,0 0-8-1,0 0-3-15,0 0-3 0,0 0-2 16,0 0 1-16,0 0 2 15,0 0 0-15,0 0 5 16,0 0-6-16,0 0-4 16,0 0-2-16,0 0 2 15,0 0 2-15,0 0-3 0,0 0 2 16,0 0 0-16,0 0-3 16,0 0 0-16,0 0 5 15,0 0-4-15,0 0-3 16,0 0-6-16,0 0-2 15,0 0 1-15,0 0-1 16,0 0 1-16,0 0-1 16,0 0 2-16,0 0 0 15,0 0 0-15,0 0 2 16,0 0 1-16,0 0 2 16,0 0 2-16,0 0 1 15,0 0-4-15,0 0 2 16,0 0-4-16,0 0-3 15,0 0 1-15,0 0-2 16,0 0 0-16,0 0-1 0,0 0 2 16,0 0 1-1,0 0 2-15,0 0 3 0,0 0 0 16,0 0-2-16,0 0 0 16,0 0-3-16,0 0-2 15,0 0 1-15,0 0-1 16,0 0 0-16,0 0 0 15,0 0 0-15,0 0 0 16,0 0-1-16,0 0-8 16,0 0-2-16,0 0-23 15,0 0-206-15,0 0-551 16</inkml:trace>
  <inkml:trace contextRef="#ctx0" brushRef="#br0" timeOffset="149280.15">20737 5317 0 0,'0'0'313'0,"0"0"-270"16,0 0 15-16,0 0 54 0,0 0-4 15,0 0-8-15,0 0-13 16,0 0-13-16,0 0-19 16,-4-27-10-16,4 27-10 15,0 0-7-15,0 0-6 16,0 0-5-16,0 0-3 16,0 0-10-1,0 0-4-15,39 0 0 0,29 0 5 16,11 0 0-16,5 13-1 15,-1 4 1-15,-15 3-3 0,-9 3-1 16,-15 6 0 0,-8 10-1-16,-12 8 0 0,-20 8-2 15,-4 5 2-15,0 2-7 16,0 9 6-16,-36 3 0 16,-36 3 1-16,5-1 1 15,-28 4 1-15,11-5 1 16,-7 5 2-16,7 1 1 15,25 0-2-15,15-1-1 16,20-7-3-16,24-2 0 16,0-5-1-16,0 4-1 15,0-2 1-15,36-5 0 16,19-1 1-16,-7 1 6 16,0-3-2-16,0-4-1 0,-5-5 1 15,-15-5-3-15,4 2 0 16,-20 0-1-16,-12 3 0 15,0-5-1-15,0 2-1 16,0 3 2-16,0 0 0 16,0 0 3-16,0 3 1 15,0 3-3-15,0-1 0 16,0 12-1-16,12-3 1 16,31 7-1-16,5 8-1 15,12 11 1-15,19 2 0 16,-15-2 2-16,-9 4 3 0,-7-7-3 15,-24-2 0 1,-16 2 5-16,-8-4 8 0,0 5-3 16,-80 3-4-16,-3 0 2 15,-20 0 1-15,11-2 0 16,9-8-2-16,3-13-5 16,9-13-3-16,11-5 2 15,1-12-3-15,-9-10-1 16,24-7-3-16,-7-22-54 15,39 0-164-15,4-5-467 16</inkml:trace>
  <inkml:trace contextRef="#ctx0" brushRef="#br0" timeOffset="161363.22">6463 9983 273 0,'0'0'88'16,"0"0"-51"-16,0 0 38 15,0 0 14-15,0 0-7 16,0 0-22-16,0 0-8 0,0 0 30 16,0 0-10-16,0 0-23 15,0-34-2-15,0 34 3 16,0 0-5-16,0 0-15 16,0 0-12-16,0-4-2 15,0-1 1-15,0-4-1 16,0-6 1-16,0 7-2 15,0-6 2-15,0 1 1 16,0 3 3-16,0-3 0 16,-12 6 3-16,-8-1-9 0,4 6-1 15,-20 2 1-15,-7 0-8 16,-25 0-4-16,-19 17-3 16,-5 33 0-16,-3 13-1 15,15 13 0-15,13 6-2 16,19-5 0-1,36 3 0-15,0-12 0 0,12-1-7 16,0-4 9-16,12-9-5 16,56-9 1-16,3-8 3 15,21-6-4-15,3-11 1 16,24-7 5-16,4-13-6 16,9 0 4-16,7 0 2 15,-12-24 5-15,0-12-1 16,-20-13-1-16,8-1-2 15,-31-3 6-15,-13-7-3 0,-15 5 4 16,-32 1 0-16,0 0-1 16,-24 2-4-16,0-8-1 15,0-1-1-15,-12 3 1 16,-56 2-1-16,-15-4 4 16,-9 1-2-16,-3 13-3 15,-8 5 10-15,-5 9-7 16,-7 9-1-16,8 9-2 15,16 8 1-15,23 6 2 16,16 0 0-16,21 0-1 16,-5 0-2-16,12 17-5 15,12 5 0-15,4 7-6 0,8 5-9 16,0 3-53-16,8-28-111 16,16 0-207-16</inkml:trace>
  <inkml:trace contextRef="#ctx0" brushRef="#br0" timeOffset="162794.23">4853 7914 260 0,'0'0'62'0,"0"0"-21"15,0 0 84-15,0 0-28 16,0 0-37-16,0 0 2 15,0 0-10-15,0-51 16 16,0 50-2-16,0 1-34 0,0 0-18 16,0 0-8-16,0 0-6 15,0 30 1-15,0 9 4 16,36 4 3-16,12 6 2 16,7 6 5-16,5 4 1 15,8 6-2-15,3 12 5 16,1 3 4-16,7 2-4 15,-7 0 1-15,7 1-11 16,-7-4 0-16,11 4-2 16,-15-1-2-16,3-3 4 0,-3-6-6 15,3-3 4 1,13-5 0-16,-13-5 0 0,9 4-3 16,-13-11 0-16,-7-6-3 15,-12-2 1-15,-5-9 0 16,-15-4-2-16,4-1 0 15,-20 0 0-15,12 5 0 16,-24-2 0-16,23 1 3 16,-11-3 1-16,8 0-1 15,-4-10-1-15,4 0 1 16,-8-10 0-16,0-3-3 16,-12-1 2-16,0-8-1 15,0 0 0-15,0 0 4 0,0 0-1 16,0 0 1-1,0 2-3-15,0 6-2 0,0-4-1 16,0 11 0-16,0-2-1 16,4-2 2-16,-4 6 4 15,8-5 2-15,-4-7-2 16,4 2-3-16,-4-7 2 16,-4 2-1-16,8-2-1 15,-8 0 2-15,0 0 0 16,0 0 2-16,0 0-1 15,0-23-4-15,0-25-31 16,0 23-159-16,0-4-514 16</inkml:trace>
  <inkml:trace contextRef="#ctx0" brushRef="#br0" timeOffset="163704.1">5692 7956 371 0,'0'0'121'0,"0"0"-97"16,0 0 79-16,0 0 15 16,0 0-12-16,0 0-32 15,0 0-16-15,0-122-8 16,0 122-12-16,0 0-11 16,0 0-7-16,4 7-20 15,20 44-1-15,19 22-2 0,-7 13 3 16,8 12 23-1,-4 1-13-15,-9-5-1 0,5-4 0 16,-12-21-6 0,8-13-1-16,-20-15-1 0,-8-19 0 15,4-12 1-15,-8-6-2 16,0-4 1-16,0 0 5 16,0 0 7-16,0-7 5 15,11-34 10-15,1-12-15 16,4-10-13-16,4 5 0 15,16 8-2-15,8 10-6 16,-5 18 2-16,-3 10-10 16,-4 10 5-16,4 2 10 15,7 0 1-15,-3 0 0 0,-8 14 0 16,-8 18-6-16,-12 0 4 16,-12-3-3-1,0 2 2-15,0-2 3 16,0 1 0-16,-12 3 2 15,-32 3-1-15,-20-2 3 0,-3-3 2 16,-13-2-1-16,21-7-2 16,-1 7-3-16,5-7-5 15,19-5-78-15,24-14-133 16,12-3-228-16</inkml:trace>
  <inkml:trace contextRef="#ctx0" brushRef="#br0" timeOffset="164562.29">5938 9650 131 0,'0'0'168'0,"0"0"-133"0,0 0 52 16,0 0 15-16,0 0-14 16,0 0-16-16,0 0-5 15,0-133 10-15,0 130-2 16,0 3-24-16,0 0-15 15,0 0-13-15,0 0-23 16,24 32-10-16,20 9 10 0,15 9 2 16,13 5 7-1,7-8-3-15,-7-6 0 0,-1-12-5 16,-11-7 3-16,-4-10-2 16,-13-4 0-16,-19-5 1 15,-8-3-1 1,-4 0 1-16,0 0 6 0,12-6 14 15,-4-22 9-15,3-17-22 16,13-6 2-16,0-14-2 16,8 0-7-16,3 2 7 15,1 8 6-15,0 11-9 16,-12 10 8-16,-13 8 3 16,-3 9 11-16,-8 5-10 15,-12 10 1-15,0-1-9 16,12 3-3-16,-12 0-8 0,24 0 0 15,12 0-12-15,19 3-50 16,17 16-66-16,-36-10-188 16,-5-3-249-16</inkml:trace>
  <inkml:trace contextRef="#ctx0" brushRef="#br0" timeOffset="166745.81">7142 10158 341 0,'0'0'93'16,"0"0"-5"-16,0 0-1 16,0 0-24-16,0 0-3 15,0 0 4-15,0 0 0 0,-40-25-8 16,33 18-17-16,7 5-5 16,0-7 9-16,0-2 3 15,0-6-9-15,23-5-22 16,33-1-12-16,4-6 11 15,19 1-13-15,5 6-1 16,7 8 1-16,16-4-1 16,20 3 6-16,1 7-5 15,15 2-1-15,4 6-1 16,-4 0 1-16,-4 0-1 16,4 1 3-16,-16 32-4 15,-12 7 0-15,-11 9 2 16,-13 8-3-16,-20 2 2 0,-11 7-2 15,-24 7 2-15,0 1-1 16,-28-5 2-16,-8 1-3 16,0-7-9-16,-8-3 9 15,-52 1 3-15,0-3 0 16,-23 0 4-16,-4 0-1 16,-9 1-1-16,-7-5-2 15,-4-4 2-15,-1-3-2 16,-3-5 0-16,4-11-2 15,11-9 2-15,5-2 1 16,11-8 0-16,9-1 0 16,11-3 0-16,13-8 0 15,-13 0 0-15,-8 0 1 0,1 0 2 16,-5-30-2-16,-7-10 0 16,7-9 0-16,1-4 0 15,27-4 1-15,-4 3-3 16,21 0 1-16,-5 1-1 15,8 3 0-15,0-1 5 16,0 2 6-16,4 2-4 16,5 5 0-16,-5 8 3 15,4 5-3-15,-4 15 1 16,20 0-2-16,-12 8-1 16,12-1 3-16,0-2-2 15,0 3-3-15,0 2 0 0,-12 2 0 16,12-1 0-1,-12-2-1-15,12 5-2 0,-12 0 0 16,12 0-1-16,0 0-3 16,0 0-6-16,0 18-4 15,0 20 6-15,0 5 8 16,0 2 0-16,-8 4 1 16,8-3 0-16,0-4-1 15,-4-6 0-15,-4-7 0 16,-4-7-1-16,1-5-2 15,7-10-8-15,-8-2 7 16,12-5 1-16,-8 0 1 16,4 0 2-16,4 0 4 15,-12-38 1-15,4-17-5 0,-8-14-15 16,8-6-7 0,8-3 11-16,0 16-2 0,0 16-1 15,0 17 12-15,0 10 2 16,8 9 14-16,40 3-10 15,11 7-2-15,33 0 11 16,3 0-5-16,20 0-6 16,-7 7 1-16,7 22 0 15,-20 2-3-15,-15 7-3 16,3 4-2-16,1-1 2 16,7 3-23-16,4-6-66 15,-75-28-124-15,4-6-266 16</inkml:trace>
  <inkml:trace contextRef="#ctx0" brushRef="#br0" timeOffset="167547">9995 10501 342 0,'0'0'47'15,"0"0"87"-15,0 0 10 0,0 0-46 16,0 0-29-16,0 0-45 16,0 0 4-16,-12-56 19 15,12 47-3-15,-19-4 2 16,-5-2 6-16,0-3-10 16,-12 1-13-16,0-2-12 15,5 4-9-15,-17 6 2 16,-4-1 0-16,-3 10-3 15,7 0-4-15,-8 0-1 16,9 14-2-16,23 20-3 0,4 0 0 16,20 5 3-1,0-2-3-15,0-2 2 0,0-4 1 16,44-2-2-16,3-10 1 16,-3-6 0-16,-8-6 1 15,-12-4-3-15,-1-3 1 16,1 0-4-16,-4 0-1 15,-4-37 7-15,4 3 11 16,-8 0-7-16,0 2-4 16,0 13 3-16,-12 13 1 15,4 3-2-15,4 3-2 16,4 0 0-16,-1 0-7 16,25 13-2-16,-4 11 5 15,-8 4 2-15,0-1 2 16,0 0 3-16,-9-1-1 0,-3-1-2 15,-12 1-1 1,0-5-12-16,0 1-62 0,0-17-179 16,0-5-244-16</inkml:trace>
  <inkml:trace contextRef="#ctx0" brushRef="#br0" timeOffset="167853.81">10206 10728 587 0,'0'0'49'0,"0"0"-32"16,0 0 46-16,0 0-34 0,0 0 16 15,0 0-4-15,0 111-5 16,0-82-6-16,0-4-13 15,-24 3-9-15,12-11 6 16,0-5-5-16,0-7-1 16,12-5-6-16,-11 0-1 15,3 0 1-15,4 0 0 16,-4-2-2-16,4-27-77 16,4 9-190-16,0 3-332 15</inkml:trace>
  <inkml:trace contextRef="#ctx0" brushRef="#br0" timeOffset="168336.08">10111 10086 445 0,'0'0'209'0,"0"0"-132"16,0 0 107-16,0 0-108 16,0 0-52-16,0 0-21 15,0-4-3-15,16 60 9 0,15 13 6 16,-7 12 6-16,-12-8 14 16,12-3-16-16,-12-14-10 15,8-11-9-15,-16-13 0 16,-4-10 0-16,0-10-6 15,0-10 3-15,0-2 3 16,0 0 4-16,0-11 15 16,0-31-19-16,43-9-5 15,5-3-37-15,12 7-5 16,-1 15-22-16,-3 17 42 16,-8 15 6-16,-13 0 21 0,-11 0 3 15,-16 20 0 1,-8 14 6-16,0 6 9 0,0 2 10 15,-20-1 11-15,-15-2-18 16,-13-5-3-16,24-6-10 16,-8-3-4-16,-4-5-4 15,-11-14-4-15,35-6-117 16,0 0-348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20:40.2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632 5136 249 0,'0'0'24'0,"0"0"-4"15,0 0 27-15,0 0 40 0,0 0 23 16,0 0-14-16,20 0 19 15,-20 0-31-15,0 0-4 16,0 0-33-16,0-3-17 16,0 3-13-16,-20 0-11 15,-3 0-6-15,-9 0 1 16,-4 0-1-16,-4 0 0 16,8 0 0-16,21 0 1 0,-1 0 1 15,12 0 1 1,0 0-3-16,0 0 1 0,0 0 2 15,0 0-3-15,43 0-3 16,33 0 3-16,35 0 5 16,8 0 3-16,32 0-3 15,0 0-3-15,0 0-1 16,-8-6 0-16,4 3 1 16,-15-5-1-16,-13 6 0 15,-4-2 1-15,-24 1-2 16,-7 1 3-16,-17-6-2 15,-7 1 1-15,0 2-2 16,11 2-1-16,-3 0 1 16,3 0 0-16,-3 0 1 15,3-5 0-15,1 2-1 16,-17 3 1-16,1-2-1 0,-8-1 0 16,-8-2 0-1,3-1 0-15,5 3 0 0,-12-1 0 16,-4 0-1-16,-9 2 1 15,-11 2 0-15,-12-1 0 16,12 4 0-16,-12-2 0 16,0-1 2-16,0-2 2 15,0 2 2-15,0 3 1 16,0 0-3-16,0-2 0 16,0 2-2-16,0-4-1 15,0 1-1-15,12 3 0 16,-12 0 0-16,0 0 2 15,0 0-1-15,0 0 0 16,0 0 1-16,0 0 1 0,0-3 0 16,0 3 12-16,0 0-2 15,0 0-9-15,0 0-3 16,0 0 0-16,0 0-1 16,0 0-2-16,0 0 2 15,0 0 0-15,0-3 4 16,0-1-1-16,0 4 0 15,0 0-1-15,0 0 1 16,12 0-1-16,24 0-2 16,8-2 0-16,15 2 1 15,-3-2 0-15,-9 2-1 16,-11 0 0-16,-20 0 0 0,4 0 0 16,-8 0-1-16,0 0 1 15,20 0 0-15,-9 0-1 16,1 0 2-16,4 0-1 15,-8 0 0-15,-4 0 0 16,-8 0 0-16,4 0 0 16,-12 0 1-16,12 0-1 15,-12 0 1-15,0 0-1 16,0 0 1-16,0 0-1 16,0 0-1-16,0 0 1 15,0 0 0-15,0 0-1 16,0 0 1-16,0 0-1 0,0 0 1 15,0 0 0-15,0 0-3 16,0 0 1-16,0 0-3 16,0 0-13-16,-12 0-151 15,0-6-587-15</inkml:trace>
  <inkml:trace contextRef="#ctx0" brushRef="#br0" timeOffset="7235.98">7416 13189 148 0,'0'0'311'0,"0"0"-249"15,0 0 6-15,0 0 55 16,0 0-11-16,0 0-32 0,0 0-26 15,28-29-3 1,-28 29-3-16,0 0-10 16,0 0-11-16,0 0-1 0,0 0 2 15,0-2-6-15,0 2-6 16,0 0-4-16,0 0-2 16,0-2 0-16,0-6-3 15,0 3-1-15,0 0-1 16,0 4-2-16,-4-2-1 15,-8-2 0-15,-8 2-1 16,-3 3-1-16,-1 0 0 16,-20 0-4-16,-20 0-3 15,-3 0 3-15,-13 25 4 0,9 12 0 16,-1 3 0 0,5 3 0-16,7 16 0 0,24 1-1 15,17 5 0-15,19 8-2 16,0 2 3-16,0-10-1 15,55 3 1-15,25-8-2 16,3-4 4-16,24-3-2 16,-3-7 0-16,11-9 0 15,-8-5 0-15,-3-9 0 16,3-12-1-16,16-8 1 16,-4-3-1-16,20 0-1 15,-11 0 1-15,-9-24-4 16,-12-7 3-16,-8-8 2 15,-15-4 0-15,-13-8 1 16,13-9-1-16,-17-4 2 0,-19-10-1 16,-4 0-1-1,-32 5 0-15,-12 1 3 0,0 0-3 16,-60 12 3-16,-39 2-2 16,-9 12-1-16,17 10 0 15,20 13-1-15,23 18 1 16,36-3 0-16,12 4-4 15,0 0 3-15,91 5-44 16,-31 8-91-16,0 1-182 16</inkml:trace>
  <inkml:trace contextRef="#ctx0" brushRef="#br0" timeOffset="7821.45">10369 12686 362 0,'0'0'230'16,"0"0"-212"-16,0 0 56 16,0 0 66-16,0 0-64 15,0 0-59-15,0 0-12 0,36 3 14 16,-36 36 32-16,0 2-18 16,0-8-14-16,12-1-2 15,0-9 0-15,7-7-1 16,-3-10-8-16,-4-3-2 15,12-3 2-15,32 0 9 16,39-20 13-16,40-32 30 16,20-10-18-16,8-11-31 15,-12 2-7-15,-20 3-3 16,-16 15-1-16,-11 10 0 16,-1 2 0-16,-7 14-3 15,-5 12-14-15,-20 6-75 16,-59 9-99-16,-12 0-325 15</inkml:trace>
  <inkml:trace contextRef="#ctx0" brushRef="#br0" timeOffset="10439.59">14124 11199 347 0,'0'0'83'0,"0"0"-80"16,0 0 72-1,0 0 31-15,0 0-30 16,0 0-23-16,0 0 0 0,12-111 21 16,-12 102-7-16,0 4-17 15,0 5-2-15,0-2-4 16,0 2-7-16,-48 0-9 16,1 0-21-16,-45 3-7 15,-23 42 0-15,-16 29 0 16,-8 22 0-16,12 7 0 15,31 10-2-15,25-2 2 16,27-4 0-16,44-8 0 16,0-6-1-16,60-15 0 15,55-18 1-15,36-10 0 0,24-21 0 16,4-17 1 0,3-10 1-16,5-2 2 0,-24 0-4 15,-20-14 0-15,-32-23 0 16,-35-6 3-16,-32-17-2 15,-32-22-2-15,-12-17 3 16,0-12-2-16,-44-4 2 16,-51 14 6-16,-21 14 3 15,9 16 8-15,4 20-2 16,31 20-6-16,48 12-3 16,24 19-8-16,0 0 0 15,48 0-18-15,67 22-98 16,-55-1-107-16,11 1-255 15</inkml:trace>
  <inkml:trace contextRef="#ctx0" brushRef="#br0" timeOffset="11520.91">17645 12651 390 0,'0'0'93'15,"0"0"-42"-15,0 0 32 16,0 0 3-16,0 0-2 16,0 0-3-16,12-51-3 15,-12 46 7-15,0 2-26 16,-32-3-15-16,-16 6-17 16,-23 0-4-16,-20 0-13 15,-17 0-5-15,-7 6-2 16,-12 20-3-16,-4 16 2 15,15 9 1-15,13 9 6 0,32 8-2 16,11-3 1 0,48 4-3-16,12 2-4 15,0-1 2-15,24-4-3 0,55-1 1 16,17-6 0-16,7-2 0 16,4-6 0-16,9-8-1 15,-9-6 1-15,-4-15-1 16,-7-10 0-16,-17-12 0 15,12 0 0-15,-7-20-1 16,7-31-11-16,-7-17 2 16,-1-11 8-16,-3-11 2 15,-9-2 0-15,-11 7 1 0,-16 7 0 16,-9 5 0-16,-35 2 5 16,0 9 8-16,0 2 8 15,0 4 13-15,-35 11 8 16,-13 5-2-16,-20 11-13 15,9 9-3-15,-1 6-18 16,4 4-6-16,-3 10-1 16,3 0-10-16,-7 0-15 15,-5 22-40-15,36-5-77 16,16-3-326-16</inkml:trace>
  <inkml:trace contextRef="#ctx0" brushRef="#br0" timeOffset="22420.79">18972 10688 248 0,'0'0'188'0,"0"0"-186"16,0 0-1-16,0 0 31 16,0 0 39-16,0 0 1 15,0 0-3-15,0 0 33 16,0 0 36-16,0 0-55 15,191 0-29-15,-191 0-15 16,0 0-14-16,0 0-9 16,0 0-9-16,0 0-5 15,0 9 1-15,0 5 10 0,0 10 15 16,0-2 3-16,-12 3-6 16,-4 1-8-16,8-1-10 15,-4 3 1-15,12 1-4 16,0 0 1-16,0 2-1 15,0 2-1-15,0-1-3 16,32 8 2-16,16 10-1 16,11 4 2-16,9 9-2 15,-8 11 1-15,-1-1-1 16,-23 0 0-16,-4-1-1 16,-28 0 1-16,4 5-1 15,-8-4 0-15,0-3 0 16,0-7 4-16,-8-11-4 15,-28 1 3-15,0-5 0 16,-8-2-1-16,9 4 2 0,7-4 0 16,4-9-1-16,4-1 0 15,8-4-2-15,12-1-1 16,0-2 1-16,0 2 0 16,0 0 1-16,0 3-1 15,0 3-1-15,0 6 0 16,0 3 0-16,0-1 1 15,0 6-1-15,0-1 0 16,0-7 0-16,-12 2 1 0,0-8-1 16,12 3 0-1,0 0 1-15,0 0-1 0,0 2 0 16,24 2-1-16,32 2 1 16,-4-6 0-16,3 2 1 15,-19-1 0-15,-12 2-1 16,-12 2 0-1,-12 0 2-15,0-2-2 0,0 3 1 16,0-5-1-16,0-4 1 16,-28 1-1-16,-16-2 0 15,20-4-1-15,-7-5-1 16,3-3-3-16,4-13-17 16,0-5-32-16,16-6-77 15,4 0-234-15</inkml:trace>
  <inkml:trace contextRef="#ctx0" brushRef="#br0" timeOffset="25406.93">12129 5025 176 0,'0'0'64'0,"0"0"-40"15,0 0 54-15,0 0 12 16,0 0-23-16,0 0-21 16,0 0-18-16,-83-22 4 15,83 22 13-15,0 0 10 16,0 0-11-16,0-3-3 0,-8 3-4 15,-4-6-5-15,0 6-2 16,-12-3-8-16,0-2-12 16,24 5-8-16,0 0-2 15,0 0 1-15,0 0-1 16,0 0 1-16,0 0 0 16,0 0 15-16,36 0 8 15,36 0 1-15,31 0-7 16,36 0 2-16,36 0-9 15,48 0-1-15,43 0-4 16,24 0-6-16,16 0 5 16,12 0-4-16,-16 0-1 15,-36-3 1-15,-32 3 4 0,-63 0 7 16,-40 0 10-16,-47 0-3 16,-28 0-2-16,-33 0-6 15,13 0-4-15,0 0-4 16,8 0-3-16,3 0 0 15,1 0 0-15,-4 0 0 16,-9 3 0-16,-19-3 1 16,-8 5-2-16,-8-5 2 15,0 0-2-15,0 9 1 16,-47-1-15-16,3-1-85 16,-16-4-119-16</inkml:trace>
  <inkml:trace contextRef="#ctx0" brushRef="#br0" timeOffset="48140.87">13949 11466 200 0,'0'0'58'0,"0"0"-19"16,0 0 61-16,0 0-9 16,0 0-9-16,0 0-10 15,0 0 11-15,0 0 15 16,0 0-14-16,0 0-24 15,0 0 4-15,0 0-8 0,0 0-19 16,84-165-17-16,-76 155-8 16,-4 1-6-1,4-6-3-15,-4-4-2 0,4-3 2 16,-8-6-2-16,0 6 1 16,0 0 9-16,0-2 6 15,0 11-2-15,-24 1-7 16,-20 5-3-16,-4 7-5 15,-19 0 0-15,-21 19 0 16,-3 40 0-16,12 10 1 16,7 6 0-16,48 3-1 15,16-1-1-15,8 3-3 16,0-7 0-16,32-6 3 16,16-12-4-16,23-5 4 15,-3-7 1-15,-1-5 1 0,5-7 1 16,-13-3 0-1,9-14-2-15,-16-5 0 0,3-9 0 16,25 0 2-16,3-6 4 16,9-45-1-16,3-17 1 15,-16-20-4-15,-15-6 1 16,-20 0-2-16,-20 12 3 16,-24 4-2-16,0 13 4 15,0 7 1-15,-24 10 17 16,-12 15-12-16,-8 6 4 15,5 10 0-15,7 2-12 16,20 10-4-16,0 5 0 0,12 0-7 16,0 0-7-16,0 29-25 15,0-7-116-15,0-5-239 16</inkml:trace>
  <inkml:trace contextRef="#ctx0" brushRef="#br0" timeOffset="49194.52">13238 15288 292 0,'0'0'149'0,"0"0"-72"16,0 0 63-16,0 0 10 15,0 0-31-15,0 0-57 16,0 0-15-16,0-31-9 0,0 31-20 16,12 0-12-16,0 23-5 15,8 28-1-15,-4 13 17 16,15 8 3-16,5 7-12 16,0 1-2-16,12-7-3 15,-5-4-2-15,-7-10-1 16,-20-13 0-16,4-15 0 15,-20-13 1-15,0-16-1 16,0-2 1-16,0 0 0 16,0 0-1-16,0 0 5 15,0-32 6-15,0-6-11 16,0-3-8-16,12 4-10 16,0 1 4-16,0 7 8 15,12 7 5-15,-13 7 0 0,-3 6 1 16,-4 0 0-16,-4 4 1 15,0 2 11-15,0 1 4 16,0-1 0-16,0-1-2 16,0 1-3-16,0 1-10 15,0-3-1-15,-23 5 0 16,-1 0-3-16,-12-3 0 16,12 3-4-16,-8 0-5 15,-4 0-29-15,1 0-53 16,23 0-175-16,0 0-337 15</inkml:trace>
  <inkml:trace contextRef="#ctx0" brushRef="#br0" timeOffset="50801.14">13262 15904 140 0,'0'0'11'0,"0"0"-10"16,0 0-1-16,0 0 13 0,0 0 8 16,0 0 18-16,0 0-4 15,139-164-15-15,-127 152-12 16,-12 9 22-16,12-1 42 16,-12 0-7-16,12-2 2 15,0 2-2-15,0-4 4 16,-1-4 5-16,13-5-3 15,-4-5 14-15,4 0-9 16,-12 1-40-16,0-1-5 16,0 2 4-16,-12 3 8 15,0 6-3-15,0-6-7 16,0 9-1-16,0 1-4 0,-36 5-4 16,-8 2-6-16,-15 0-13 15,-9 11-4-15,5 32 1 16,7 16 2-16,20 1-3 15,24 0-1-15,12-1-2 16,0 2 2-16,24-6 2 16,36-14-1-16,11-7-1 15,9-15 0-15,-1-11-1 16,-7-8-11-16,-1 0-11 16,-3-23 2-16,-9-34-18 15,-15-10 17-15,-8-7 11 16,-20 9-9-16,-4 17 17 15,-12 22 3-15,0 18 21 16,8 8 22-16,-4 0-1 0,16 27-40 16,3 31 5-16,13 7-5 15,8 9 12-15,-8 0-4 16,-1-9-6-16,1-5-4 16,-16-18-1-16,-20-20-9 15,0-22-73-15,0 0-221 16</inkml:trace>
  <inkml:trace contextRef="#ctx0" brushRef="#br0" timeOffset="51501.65">14005 13412 74 0,'0'0'148'16,"0"0"-85"-16,0 0 47 16,0 0 41-16,0 0-34 0,0 0-22 15,-44-127-22 1,-3 121-22-16,-13 6-18 16,-31 0-22-16,-17 65-4 0,-31 51 2 15,12 36 4-15,20 25 35 16,39 3 5-16,56 1-19 15,12-13-5-15,68-13-5 16,51-24-18-16,20-29-5 16,12-38 0-16,0-23-2 15,-8-31 1-15,-16-10 0 16,-11-21 6-16,-33-47-6 16,-27-14-13-16,-32-14 11 15,-24 4 2-15,0 2 1 16,-12 14-1-16,-44 21-3 15,8 21 3-15,28 17 2 0,16 17 1 16,4 0-3 0,0 8-1-16,0 40-129 0,4-15-248 15,-4 11-206-15</inkml:trace>
  <inkml:trace contextRef="#ctx0" brushRef="#br0" timeOffset="52608.96">13763 17810 284 0,'0'0'116'16,"0"0"16"-16,0 0-2 0,0 0-23 15,0 0-48-15,0 0-23 16,0 0 16-16,43-133-3 16,-43 122-11-16,0 5-4 15,0 3 6-15,0 1 6 16,0 2-6-16,0 0-4 15,0 0-10-15,-20 0-8 16,-15 0-9-16,-21 10-6 0,-19 23 1 16,-5 16-4-1,1 14 0-15,7 9 0 0,36 10 0 16,12 5 0 0,24-10 4-16,0 3-4 0,0-7 0 15,40-4 0-15,36-7-3 16,-1-19 3-16,17-7-1 15,-1-16-3-15,4-11-2 16,21-9-3-16,-1 0 3 16,-8-17 5-16,8-17 1 15,-23-4 0-15,-29-7-1 16,-19-19-19-16,-44-11 3 16,0-11 8-16,0-1 8 15,-67 4 2-15,-17 13 8 16,5 10 21-16,15 11-12 15,8 17-13-15,44 11-5 16,12 9-17-16,0 7-83 0,0 5-175 16,0 0-157-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22:01.0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152 6222 395 0,'0'0'117'15,"0"0"-88"-15,0 0 46 16,0 0-7-16,0 0-19 15,0 0-17-15,4-13 19 16,-4 13 51-16,0 0-15 16,0-1-16-16,0 1-8 15,0-6-8-15,0 6-17 16,-16 0-17-16,-28 0-15 0,-16 7-4 16,-19 35-2-16,-5 15-1 15,5 6 0-15,7 1 1 16,29 5 0-16,7 1 1 15,24-4-1-15,12-1-3 16,0-6 2-16,0-8 0 16,36-6 0-16,31-13-2 15,29-11-1-15,7-8 4 16,4-9 0-16,9-4 4 16,-1 0-2-16,0 0 3 15,-12-17 2-15,-19-15-7 16,-25-6 3-16,-11-5-3 0,-24-6 4 15,-24-2 3 1,0 1 1-16,0 3-4 0,-48 2 1 16,-23-1 5-16,3 4 18 15,-3 11-7-15,-9-2-5 16,17 11-4-16,-5 8 1 16,24-1-8-16,9 10-3 15,19 2-1-15,8-3-1 16,8 2 0-16,0 4-3 15,0 0-5-15,0 0-13 16,0 0-35-16,31 22-46 16,-3-10-99-16,4-2-331 15</inkml:trace>
  <inkml:trace contextRef="#ctx0" brushRef="#br0" timeOffset="690.32">7945 6759 266 0,'0'0'137'0,"0"0"-38"16,0 0-2-16,0 0-26 15,0 0-3-15,0 0 10 16,0 0 16-16,0-10-8 16,0 10-18-16,0 0-6 15,0 0-4-15,0 0-8 16,0-4-8-16,0 4-12 0,0-3-5 15,0 0-8-15,0 0-7 16,24-1-6-16,23 1-3 16,9 1 7-16,4-3-3 15,-5 5-3-15,-7 0-2 16,0 0-3-16,-17 0-4 16,-3 0-48-16,4 0-106 15,-28 0-165-15,-4 0-241 16</inkml:trace>
  <inkml:trace contextRef="#ctx0" brushRef="#br0" timeOffset="1299.06">8577 6739 297 0,'0'0'126'16,"0"0"-17"-16,0 0 12 0,0 0-5 15,0 0-3-15,0 0-60 16,0 0-30-16,0 0 0 16,0 0 1-16,8 0 2 15,39 0 4-15,25 0-18 16,51 0 6-16,32-3 0 15,56-6-7-15,23 4-6 16,20 1 0-16,37-4 4 16,-9 6 2-16,-4 2 2 15,4-8-1-15,-36 4-10 16,-27-10-2-16,-44 0 1 0,-36 5-1 16,-24-4 0-1,-43 4 0-15,-13 3 0 16,-27-2 0-16,-16 3 0 0,-8-1 1 15,-4 0 0-15,-4 3-1 16,0-1 4-16,0 4 4 16,0 0 0-16,0 0 6 15,0-4-4-15,0 3-6 16,0 1-4-16,0-4-20 16,0-6-111-16,0 4-151 15,0-3-197-15</inkml:trace>
  <inkml:trace contextRef="#ctx0" brushRef="#br0" timeOffset="1612.97">11696 6299 615 0,'0'0'191'0,"0"0"-102"0,0 0 81 15,0 0-94-15,0 0-42 16,0 0-34-16,76-20-9 15,27 45 9-15,12 4 7 16,1 8 7-16,-9-5-10 16,-16 7-3-16,-31 0 0 15,-16 2-1-15,-41 3-2 0,-3-1-5 16,-27 8 1 0,-73-2 6-16,-19-8 6 0,4-3 3 15,12-6-3-15,15-4-5 16,21-6 0-16,11-7 0 15,20-1-1-15,8-6-1 16,8-8-59-16,20 0-117 16,0 0-210-16</inkml:trace>
  <inkml:trace contextRef="#ctx0" brushRef="#br0" timeOffset="2326.9">10488 6131 521 0,'0'0'140'0,"0"0"-55"15,0 0 72-15,0 0-65 16,0 0-9-16,8-175-33 16,-16 151 0-16,-28 7 4 0,-11 4-4 15,11 11-16 1,-12 2-8-16,1 0-16 0,-9 43-10 15,20 25-2-15,4 10 1 16,28 4-3-16,4-11 1 16,0-9 0-16,36-11 0 15,32-14 0-15,3-19 1 16,1-13 2-16,23-5 0 16,-15 0 1-16,15-31-1 15,-16-6-2-15,-7-8-17 16,-12 2-3-16,-17 6 17 15,-19 12 3-15,-4 13 2 16,-16 5 1-16,4 7-1 16,-4 0-6-16,20 22-6 15,8 26-6-15,15 6 18 16,1-1 7-16,0 2-6 16,19-4 1-16,-7-5-2 0,11-5-1 15,9-15-8-15,-48-26-147 16,-5 0-363-16</inkml:trace>
  <inkml:trace contextRef="#ctx0" brushRef="#br0" timeOffset="2992.85">13719 6251 482 0,'0'0'124'0,"0"0"-10"16,0 0 63-16,0 0-39 16,0 0-34-16,0 0-45 15,0-97-9-15,-28 87 5 16,-32-3-6-16,-19 7-32 16,-24 1-10-16,-17 5-4 0,-7 0 0 15,-12 0-1-15,8 38 0 16,8 13-1-16,16 17-1 15,39 5-1-15,28 1 1 16,28 6-2-16,12-4-3 16,4 3 1-16,76-9-2 15,35-7 0-15,16-8 2 16,8-21 1-16,12-12 2 16,-8-14 0-16,8-8-7 15,-4 0-10-15,-27-13 9 16,-5-25-13-16,-32-13-9 0,-23-13 31 15,-28-7 1-15,-20-4-1 16,-12 5-7-16,0 5 6 16,-8 7 1-16,-44 7 8 15,-16 9 29-15,-3 8-4 16,-1 8-1-16,-3 12-9 16,23 1-11-16,9 9-8 15,19 4 0-15,0 0-4 16,24 0-4-16,0 4-6 15,0 21-21-15,24 10-42 16,55-1-59-16,-39-17-208 16,4-4-440-16</inkml:trace>
  <inkml:trace contextRef="#ctx0" brushRef="#br0" timeOffset="3398.3">14518 6521 492 0,'0'0'33'15,"0"0"84"-15,0 0 75 16,0 0-35-16,0 0-67 16,0 0-52-16,-56 0-2 15,56 0-6-15,0 0-10 16,0 0-4-16,0 0 1 0,0 0-6 15,60 0-6-15,35 0-2 16,56 0 8-16,56 0 8 16,35 0 5-16,40 0-14 15,8-4-6-15,-8-6 0 16,-23-5-1-16,-49-2-2 16,-39 6-1-16,-52-1 0 15,-39 1 0-15,-32 5 1 16,-17 1 1-16,-27-1 0 15,-4 4 1-15,0 2-1 16,0 0-2-16,0-3-1 16,0 3 1-16,0 0-10 0,0 0-43 15,0-4-63 1,0 2-145-16,0-9-343 0</inkml:trace>
  <inkml:trace contextRef="#ctx0" brushRef="#br0" timeOffset="3677.75">16890 6157 471 0,'0'0'389'0,"0"0"-362"15,0 0 130-15,0 0-64 16,0 0-69-16,0 0-24 16,0 0 0-16,326 45 9 15,-211-5 2-15,0 4-9 16,-23 3 1-16,-41-1-3 0,-31 5-1 15,-20-6-1-15,0 1-6 16,-67-2 8-16,-29-6 0 16,-7-4 5-16,8-8 2 15,15-1-3 1,21-8-2-16,11-4-1 0,12-9-1 16,4-4-6-16,28 0-116 15,-4 0-180-15</inkml:trace>
  <inkml:trace contextRef="#ctx0" brushRef="#br0" timeOffset="4311.53">15825 6038 388 0,'0'0'222'15,"0"0"-192"-15,0 0 103 16,0 0-9-16,0 0-25 0,0 0-39 15,0-170-9-15,-8 134 22 16,-4 4-10-16,-4 9-6 16,-4-5-13-16,4 8-6 15,-15 3-10-15,7 2-4 16,4 2-16-16,-4 7-3 16,0 3-1-16,-11 3 1 15,-25 0-4-15,0 14-1 16,-11 36-4-16,3 11 1 15,32 7 0-15,17 3 0 16,15-3 0-16,4-8-1 16,0-12-3-16,4-6-1 15,43-19 0-15,-3-15-3 16,24-8 2-16,-9 0 5 0,13-30 4 16,-13-20 0-1,-11-6-5-15,-16 8 0 0,4 14 1 16,-17 15 4-16,-15 11 1 15,4 8-1-15,-4 0-1 16,8 10-12-16,12 31-18 16,12 12 25-16,-4 3 6 15,3-2 1-15,9 3 2 16,-4-6-1-16,15-5-2 16,1-7-80-16,-40-38-125 15,8-1-417-15</inkml:trace>
  <inkml:trace contextRef="#ctx0" brushRef="#br0" timeOffset="5282.1">18893 6021 451 0,'0'0'324'0,"0"0"-223"16,0 0 37-16,0 0-58 15,0 0 0-15,0 0-33 0,0-119-21 16,0 105 30-16,0-1 14 16,0-4-22-16,-12 7-16 15,12-7-12-15,-12 9-2 16,4-3 0-16,-8-1-5 16,-8 5-2-16,-8-8-4 15,-15 5-4-15,-13 3-2 16,-7 1-1-16,-17 8-1 15,1 0-1-15,-21 0 0 16,1 17-2-16,-4 24 2 16,3 20 1-16,13 11-2 0,-4 10 3 15,23 7 0 1,13-2 1-16,3-2-1 0,36-3-2 16,20-10 1-16,0-7-1 15,0-1 0-15,32-4-3 16,39-1 2-16,1-8 0 15,19-8-1-15,13-4-1 16,11-9 4-16,16-7 1 16,8-4 1-16,24-12 0 15,-12-7 2-15,-12 0-2 16,-20 0-1-16,-27-4 0 16,-1-24 1-16,-19-4 5 15,-1-5-4-15,1-5 2 16,-5-6-1-16,1-5-1 0,-17-2-1 15,-15-4 2-15,-16-1-3 16,-8 0-2-16,-12 0 2 16,0-4 0-16,0 4 4 15,0 0 0-15,-24 1 4 16,-24 4 4-16,-7-1-4 16,-17 10 0-16,5 7 3 15,-5 10 1-15,25 15-4 16,-1 9-6-16,12 5-2 15,-8 0-1-15,-3 10-5 16,-9 26-3-16,4 11 2 16,-3 0-3-16,31 6-15 15,0 6-58-15,24-40-110 16,0-4-221-16</inkml:trace>
  <inkml:trace contextRef="#ctx0" brushRef="#br0" timeOffset="5688.99">18217 6503 322 0,'0'0'267'16,"0"0"-206"-16,0 0 129 0,0 0-52 15,0 0-22-15,0 0-28 16,0 0-36-16,-167-6-3 16,167 6 7-16,0 0-5 15,0 0-9-15,0 0-30 16,24-2-6-16,16 2-3 15,27 0-3-15,5 0 7 16,11 0-2-16,-7-3-1 0,-12 3-4 16,-9 0 3-1,-19 0-2-15,-4 0 0 0,-8 0-1 16,-9 0-2-16,-7 0-4 16,-8 0-59-16,0-2-102 15,0-4-154-15,0 2-556 16</inkml:trace>
  <inkml:trace contextRef="#ctx0" brushRef="#br0" timeOffset="5895.95">18217 6503 875 0,'32'-217'206'16,"-32"213"-74"-16,0 1 10 15,0 3-70-15,0 0-35 16,0 0-37-16,0 17-1 0,0 28-4 15,4 10 5 1,28 15 1-16,-4 7 6 0,15 3-3 16,37-7-4-16,-9-20-24 15,-47-46-180-15,0-7-546 16</inkml:trace>
  <inkml:trace contextRef="#ctx0" brushRef="#br0" timeOffset="8395.67">10754 4439 52 0,'0'0'420'0,"0"0"-407"16,0 0 24-16,0 0 48 15,0 0-25-15,-23 4-13 0,23 2 5 16,35-3-1-16,49-3-6 15,31 0 12-15,0 0-2 16,28 0-9 0,-4 0-12-16,-11-3-21 0,-1-11-13 15,-103 9-5-15,-13-4-146 16</inkml:trace>
  <inkml:trace contextRef="#ctx0" brushRef="#br0" timeOffset="15600.13">8040 6265 325 0,'0'0'83'0,"0"0"-74"16,0 0 70-16,0 0-18 15,0 0-19-15,0 0-7 16,0 0 3-16,0 0 27 16,-59-39-5-16,47 30-12 15,8-6 2-15,-8 4-4 16,0-2-5-16,-8 1-3 16,8-5-17-16,0 8 3 0,-12-6 4 15,16 2-1-15,-3-4-6 16,-5-2 1-16,4 1 7 15,-8-2-4-15,4-2-3 16,-4-2-6-16,8-3 5 16,0-4-7-16,-12-1-8 15,12 1-3-15,-11 2 2 16,11-3 4-16,0 2 7 16,0-2 5-16,0 1 0 15,0 2-11-15,4 2 1 16,8 2 2-16,0 4 1 15,0-5-7-15,0 1-6 0,0-1 3 16,0-7-3-16,0 6 3 16,8-6-2-16,20 5-1 15,4 1-1-15,3 0-7 16,9-2-1-16,-4 5 8 16,4 0 1-16,3-3 0 15,9 6-2-15,3 1 1 16,1 1-4-16,8-1 4 15,7 6 0-15,5-3 1 16,-1-2-1-16,-7 6 1 16,-5 2-1-16,-7 1 0 15,-13 0-2-15,-3 1 1 0,-8 6 1 16,-8-2 0 0,4 5-1-16,-9 0 0 0,21 0-4 15,-4 0 2-15,8 0-2 16,-5 8 3-16,5 6 2 15,-12 3-1-15,7 0 1 16,-19 0-2-16,12 7-1 16,-12 0-2-16,0 12 2 15,0 2-2-15,-5 6 3 16,-7 0 2-16,-8-3 1 16,4 7 1-16,-4-5-1 15,-4-1-1-15,0 6 2 0,0-1 0 16,0-1-2-1,0-3 0-15,0 5-2 0,-16-1 2 16,-7-1 0 0,-1-3 2-16,4-4-1 0,-4-6-1 15,0-6 1-15,0-3-1 16,4 3-2-16,-3-5 1 16,-5-1 1-16,-4 1 0 15,8-3 1-15,0-2 1 16,0 2-1-16,1-2 1 15,-1 3-2-15,-8 2 1 16,4 2-1-16,-16-1 1 16,13 4-1-16,-9-3 0 15,-4 3-1-15,-4-3 1 16,13-3 1-16,11-3-1 0,-8-4 0 16,16 3 0-16,8-6 0 15,-4-2-1-15,12 0 1 16,-12 4 0-16,0-1-1 15,1 5 1-15,-13-3-1 16,12-1 2-16,0 0-1 16,12-2 0-16,-12-6 1 15,12 1-1-15,-8-3 1 16,8 0-1-16,0 2 0 16,0-5 1-16,0 0 0 15,0 0 1-15,0 0-2 16,0 0 2-16,0 0-2 0,0 0-10 15,0 0-27-15,0-11-60 16,0 0-267-16</inkml:trace>
  <inkml:trace contextRef="#ctx0" brushRef="#br0" timeOffset="16090.22">8477 6140 285 0,'0'0'46'15,"0"0"-22"-15,0 0 72 16,0 0-13-16,0 0-30 16,0 0-2-16,0 0 17 15,-55 74 6-15,11-40-13 16,-16-3-24-16,1 3 4 0,15 0-1 15,20-2 2 1,20-5-7-16,4 2-5 0,0-7-1 16,24 4-3-16,48-5-8 15,43 0-12-15,4-7 10 16,-4-1 2-16,-7-2-10 16,-29-6 0-16,-11 1 3 15,-29-3-7-15,-7 5-4 16,-8-7 0-16,-4 3-3 15,-20-4-24-15,0 0-339 16</inkml:trace>
  <inkml:trace contextRef="#ctx0" brushRef="#br0" timeOffset="22958.52">9089 4610 173 0,'0'0'79'0,"0"0"-44"0,0 0 44 16,0 0 6-1,0 0-6-15,0 0-30 0,0 0 3 16,0 0 5-16,-23 0 5 16,19 0 4-16,-8 0-23 15,4 0-13-15,4 0-1 16,-8-5 14-16,0-6-18 15,0 2-2-15,4 1 4 16,-4 3-5-16,12 1-1 16,0 1 2-16,-12 3-1 0,12 0 0 15,0 0-7 1,0 0-5-16,0 0-5 0,0 0-5 16,0 12-5-1,0 34-13-15,0 7 13 0,0 10 5 16,32 1 2-16,-4-4-1 15,4-2 1-15,-9-8 0 16,-11-13-1-16,0-8-1 16,0-10 0-16,0-11 0 15,-12-4 1-15,0-4-1 16,0 0 1-16,12 0-1 16,-12 0 1-16,0 0 0 15,0 0 5-15,0 0-5 16,0 0 4-16,0-9 5 15,0-4-4-15,0-5-1 16,0 3 4-16,12-7-4 0,0 2-3 16,12 2-2-16,8-3-11 15,7 6-2-15,5 2 2 16,4 1 6-16,7 5 3 16,-7 3-1-16,-12 4-2 15,-1 0 2-15,-23 0 1 16,-12 0-2-16,0 28-11 15,0 6 0-15,0 4 15 16,-23-1 3-16,-13-1 5 16,4-8-4-16,-4-5-2 0,8-12 2 15,-3 2-1-15,-5-6 1 16,0 3 2 0,0 0 1-16,1-9-3 0,11 7-3 15,4-8-1 1,20 0-1-16,0 0-13 0,0 0-114 15,0 0-232-15</inkml:trace>
  <inkml:trace contextRef="#ctx0" brushRef="#br0" timeOffset="34089.91">20514 2265 411 0,'0'0'115'0,"0"0"-83"16,0 0 92-16,0 0 17 16,0 0-22-16,0 0-40 15,0 0-34-15,0 0 0 16,0 0-3-16,24-77-12 0,-24 77-1 16,0-1 4-16,0-7 5 15,0 3 0-15,0-1-11 16,0-8-17-16,0 1-2 15,0-5 0-15,0 0 2 16,-24-2 2-16,-12 3-2 16,5 4 8-16,-5 12-7 15,-24 1-5-15,-11 0-6 16,-13 14-1-16,-19 37-2 16,0 12 0-16,23 11 0 15,20-1 1-15,13-10 0 16,35-6-2-16,12-12-1 15,0-11-1-15,0-11-8 0,36-10 9 16,23-11-1-16,9-2 6 16,15 0 5-16,-3-2 6 15,-13-28 2-15,-7-8-11 16,-12-3 7-16,-13-5-5 16,9 0-2-16,-20 5 1 15,-8 9 0-15,-8 11-3 16,-8 11 2-16,0 7-2 15,0 3 3-15,0 0-1 16,0 0-2-16,0 0-4 16,0 37-8-16,16 14-4 15,3 7 15-15,17 3 1 0,8-5 0 16,4-7 0 0,-9-7-1-16,-3-5-1 0,-4-17-6 15,-8-8-39-15,-12-7-22 16,-12-5-38-16,0 0-258 15,0-14-207-15</inkml:trace>
  <inkml:trace contextRef="#ctx0" brushRef="#br0" timeOffset="34766.03">20900 1943 615 0,'0'0'117'16,"0"0"-29"-16,0 0 46 16,-36-170-36-16,36 136 4 15,0 6-12-15,0 3-4 16,0 7-6-16,0 7-31 0,0 11-26 16,0 0-11-16,0 0-12 15,0 12 0-15,0 52-14 16,0 27-8-16,43 20 17 15,-7 3 5 1,-8-9 5-16,8-17-4 0,-4-10 0 16,-1-23-1-16,-15-17 0 15,-8-18-1-15,-4-10 1 16,-4-10 0-16,0 0 0 16,0 0 0-16,0 0 2 15,0-31-2-15,8-15-5 16,20 0-10-16,16-5-13 15,3 12-7-15,13 10 5 16,8 15 7-16,-1 6 6 0,-7 8 10 16,-9 0 3-16,5 0 1 15,-12 0 2-15,-9 19 0 16,-7 3-5-16,-8 5-1 16,-20 2-7-16,0-2-8 15,0 9 7-15,-24-9 13 16,-31 2 2-16,-5-11 2 15,0 0 0-15,17-9-1 16,7 0 0-16,0-5-1 16,24-2-1-16,0-2-48 15,4 0-74-15,8 0-118 0,0 0-143 16</inkml:trace>
  <inkml:trace contextRef="#ctx0" brushRef="#br0" timeOffset="35282.18">22263 1961 804 0,'0'0'40'0,"0"0"-1"16,0 0 45-16,0 0-13 16,0 0-15-16,0 0-35 15,-92-77 18-15,21 77 5 16,-1 0-23-16,-7 0-14 15,7 28 4-15,12 10 1 16,5-2-5-16,31 2 0 16,24-3-5-16,0-7 1 15,0-6-3-15,12-4-7 0,48-14 1 16,19-4 4-16,0 0 2 16,-7 0 4-16,-24 0 2 15,-1 0-2-15,-23 5-2 16,-4 13-1-16,4 7-1 15,0 12-9-15,4-5 7 16,3 4 2-16,1-4 5 16,-4-7-4-16,4-5-1 15,-16-11-45-15,-8-9-84 16,-8 0-137-16,0 0-58 16</inkml:trace>
  <inkml:trace contextRef="#ctx0" brushRef="#br0" timeOffset="35704.89">22394 1527 1013 0,'0'0'58'16,"0"0"-50"-16,0 0 40 15,0 0 4-15,0 0-15 16,0 0-37-16,43 2 0 15,-7 63 4-15,0 15 4 16,-16-3-7-16,-4 0 6 16,4-12-1-16,-9-8-2 15,5-21-2-15,-8-14-2 0,-8-13 0 16,0-9 0-16,0 0-5 16,4-5-11-16,16-43 9 15,28-10-30-15,7 2-29 16,5 11 33-16,0 19 21 15,-13 18 12-15,9 8 5 16,-20 0 8-16,0 2-4 16,-13 35 5-16,-15 3 9 15,-8 3 15-15,0 3 9 16,0-8-25-16,0-3-5 16,-31-3-10-16,7-8-4 15,0-2-3-15,12-3-4 0,4-19-91 16,4 0-235-16</inkml:trace>
  <inkml:trace contextRef="#ctx0" brushRef="#br0" timeOffset="38867.11">13707 6973 365 0,'0'0'60'0,"0"0"-57"15,0 0-1-15,0 0 24 16,0 0 37-16,0 0 3 16,8-7 23-16,-8 7 19 15,0 0-10-15,0 0-45 16,0 0-9-16,0 0-15 16,0 0-20-16,0 0-9 15,0 0-5-15,0 24 1 16,0 8 4-16,0 9 0 15,-44 10 2-15,-3 9 13 0,-25 4 1 16,-8 1 0-16,-3 7-8 16,-20-2 0-16,7 3-2 15,-7-4 1-15,-4-5 1 16,3 0 1-16,-3-10-6 16,-4-3 3-16,12-3 4 15,-1-11 7-15,17 3-8 16,-9-2-5-16,17 2-3 15,-5 1 1-15,13-7-1 16,-5 6 1-16,5-7-2 16,-9 5 1-16,-3 1 3 15,-1-5 4-15,9-3-2 0,-1-2-3 16,-7-9 2-16,7 0-1 16,-7 3-3-16,7-4 1 15,5-4 0-15,7-8 3 16,12 8 0-16,-7-4 1 15,3 4-2-15,-4 2 1 16,-11-5 0-16,15 1 0 16,-15-4 2-16,-1-4-2 15,8 0 4-15,-11-5-1 16,11 4-3-16,-7-4-2 0,19 0-2 16,4 0 1-1,9 0-2-15,-1 0 2 0,-12 0-1 16,24-9 1-1,-19-8-1-15,-17-3-1 16,12 6 3-16,5-13-1 0,-9 4-2 16,-4 3 1-16,21-7-1 15,-1 13 0-15,4-3 0 16,8 3 2-16,0 1-1 16,0-7 1-16,1 2-2 15,-9-4 1-15,8-6-1 16,-4 7 1-16,-8-5-2 15,5 4 2-15,-5 0-1 16,4 1 0-16,8-1 0 16,0 0 0-16,1-4 0 15,-1 1-1-15,0-1 1 16,0 1 0-16,12 1 1 16,-8 7-1-16,4-6 1 0,4 5-1 15,1 1 1-15,-1-2-1 16,0 0 0-16,0-1 0 15,-8 6-1-15,-4-3 1 16,12 2-1-16,-12 2 1 16,16-5 0-16,-8 1 0 15,-3 2 0-15,3-2 0 16,4 1 1-16,0-1-1 16,0-3 0-16,0-6 1 15,-8 1-1-15,-4-1-1 16,12 2 1-16,-8 1 0 15,5-3 0-15,-5 3 0 0,4-5-1 16,-8 0-1-16,4 0-1 16,-4 2 0-16,0 3 3 15,1 0 0-15,3 0 0 16,-4 3 0-16,8 1 0 16,-4 4 0-16,4-2 1 15,4 3-1-15,-8-6 0 16,-3 3 1-16,11 3-1 15,-8-8 0-15,8 4 0 16,0-3 1-16,0 2-1 16,0 8-3-16,8-2 3 15,-4 4 1-15,-4-1 0 16,12 0-1-16,-4 2 0 0,-4 7 2 16,4-2-1-16,-4-2 0 15,8 5-1-15,0 0 0 16,0 0 0-16,0 0 0 15,-4 0 0-15,4 0 0 16,0 0 0-16,-8 0-2 16,-3 0-3-16,-1 17-4 15,12 21-1-15,-24 4 10 16,12 1 0-16,0-2 0 16,-8 0-1-16,8-2 1 15,-4-5 0-15,-4-8 0 16,4-12 1-16,5-3-1 0,-9-3-1 15,8-7 1-15,12 2 0 16,0-3 1-16,0 0 1 16,-12 0 1-16,12-9 1 15,-12-31 4-15,12-11-8 16,0-3-1-16,0 0-10 16,0 6 7-16,0 6-5 15,0 13 6-15,24 12-11 16,12 3 2-16,-5 9 8 15,5 5 2-15,0 0 2 16,12 0 3-16,11 0-2 16,9 0-1-16,15 2 1 15,9 18 0-15,-9 5 0 0,-4 3 0 16,-7 1 0-16,-16-4 0 16,-17-1 0-16,-7-2-1 15,-8-8 0-15,-12 3 1 16,12-5-1-16,-16-3-2 15,4 4 2-15,0-4 0 16,0-6-29-16,-12-3-135 16,0 0-432-16</inkml:trace>
  <inkml:trace contextRef="#ctx0" brushRef="#br0" timeOffset="44539.1">10802 7590 297 0,'0'0'130'16,"0"0"-121"-16,0 0 45 15,0 0 33-15,0 0-19 16,0 0-1-16,0 0-1 15,0 0 38-15,-36-99-21 16,36 90-24-16,-12-2-21 16,12 7 7-16,0 0-5 15,0 3-12-15,0 1-7 0,0 0-14 16,0 0-5-16,0 0-2 16,-12 0-8-16,1 38-8 15,11 21 16-15,-12 18 3 16,12 5-2-16,0 0-1 15,0-11 0-15,0-9 0 16,0-17 0-16,12-13 0 16,-1-9 0-16,-11-12 0 15,0-4 1-15,0-7 1 16,0 0-1-16,0 0 0 16,0 0 1-16,0 0 2 15,0 0-2-15,0 0 2 0,0 0 0 16,0-7 2-16,12-27-6 15,0-9-6-15,20-8 5 16,-4 3 1-16,16 2-2 16,3 3 0-16,13 2-4 15,0 9 3-15,19 10-5 16,-11 5 8-16,3 14 0 16,-11 3-1-16,-13 0 0 15,-11 3-3-15,-16 28-3 16,-8 6 0-16,-12-3 7 15,0 5 5-15,-20-8 3 16,-32-7 3-16,-15-2 3 16,7-2-1-16,13-3-2 15,3-6-6-15,8-4-5 0,24-2-1 16,-20 3-31-16,28-8-125 16,4 0-293-16</inkml:trace>
  <inkml:trace contextRef="#ctx0" brushRef="#br0" timeOffset="46742.97">11887 4481 200 0,'0'0'114'15,"0"0"-47"-15,0 0 37 16,0 0 5-16,0 0-34 15,0 0-22-15,0 0-12 16,-83 0-13-16,83 0-10 16,0 0 3-16,-24 0 5 15,12 0 6-15,-24 0 14 16,12 0 6-16,0 0 1 16,4 0-12-16,8 0-6 15,1 0-4-15,11 0-10 0,0 0-12 16,0 0 0-16,0 0 11 15,0 0-20-15,47 0 0 16,37 0 0-16,27 0 14 16,28-8-4-16,-8-1-2 15,8 2-2-15,-8 5-5 16,-3-9 4-16,-1 10-4 16,-20-7 1-16,-4 3 1 15,-19-3-2-15,-17 1 2 16,-7 5 5-16,-28 2-4 15,-20-2-4-15,-8 2-1 16,4 0-4-16,-4 0-18 16,-4 0-122-16,0 0-264 15</inkml:trace>
  <inkml:trace contextRef="#ctx0" brushRef="#br0" timeOffset="53979.92">11688 4555 132 0,'0'0'93'16,"0"0"-81"-16,0 0 61 15,0 0 28-15,0 0-13 16,0 0-36-16,0 0-20 15,-36 0 11-15,36 0 0 16,0 0-11-16,0-1-16 0,32-7-4 16,20 1-1-16,27 0 16 15,29-3-14-15,27 0 2 16,16 1-2-16,4 0-9 16,-28 1 2-16,-24 3-1 15,-39 5-2-15,-32 0-1 16,-20 0 1-16,-12 0-2 15,0 0 0-15,0 0 6 16,0 0 0-16,-24 0 10 16,-32 0-7-16,-15 5-6 15,-13 9-2-15,-7-2-2 16,-5-2-7-16,17-8-32 16,19 0-11-16,25 4 34 0,11-6 13 15,16 0 3 1,8 0 3-16,0 0 6 0,47 0-9 15,41 0-16-15,11 0 16 16,16 0 2-16,-11 0 6 16,15 0-4-16,-20 0 0 15,-23 0-1-15,-21-6 13 16,-23 6-12-16,-20 0 0 16,-12 0-1-16,0 0-3 15,-20 0 0-15,-51 0 5 16,-13 0-8-16,5 0 3 15,-1 0-20-15,21 0 20 0,15 0 0 16,16 0 1 0,20 0 2-16,8 0 3 0,0 0 21 15,0 0 22-15,36 0-12 16,20-11-27-16,27-1 3 16,-3 3 1-16,-13-2-3 15,-27 5 7-15,-8 2 2 16,-32 4-12-16,12 0-7 15,-12 0-1-15,0 0-10 16,0 0-93-16,0 0-230 16</inkml:trace>
  <inkml:trace contextRef="#ctx0" brushRef="#br0" timeOffset="57604">18464 5772 449 0,'0'0'87'16,"0"0"-80"-16,0 0 49 15,0 0 28-15,0 0-18 16,0 0-8-16,0 0 23 15,-4-19 24-15,4 19-12 16,0 0-36-16,-8 0-30 16,8 0-6-16,0 0-2 15,0 0-7-15,0 0-6 0,0-4 5 16,-12-6 14 0,-12-8 21-16,0-4 13 0,-12-2-41 15,12-12-11 1,5-1 0-16,3-14-1 0,4-13 1 15,12-6-2-15,-8-6-2 16,4-8-2-16,-8-3 6 16,0-4-6-16,4-2 0 15,4 5 0-15,4 0 2 16,0 3 1-16,0 1-2 16,4 2 1-16,44 4 3 15,11-5-6-15,21 0 1 16,11 5-1-16,13 4-2 15,3 5 1-15,12 4 1 16,8 17-2-16,12-1 2 16,0 10 4-16,12 17-4 0,0 6-4 15,0 12 3-15,-8 4 1 16,16 0-3-16,-16 23-1 16,20 22 3-16,-20 11 0 15,-15 12 0-15,-25 7-3 16,-20 15-1-16,-23 3-4 15,-28 7 3-15,-20 3-2 16,-12 3 4-16,0 0 4 16,-12-1 0-16,-60-3 1 15,-7 3 0-15,-5-4 0 16,-19-12 0-16,12 0 0 16,-5-11 0-16,13 5-1 0,3-4 0 15,9-2 2 1,3-4-2-16,-3-7 0 0,-1-1-1 15,5-5 0-15,-5-9 1 16,12-6 1-16,5-5-1 16,7-6 1-16,4-3-1 15,9-8 0-15,7-8 1 16,-4-7 0-16,20-3-1 16,0 1 0-16,12-3 0 15,0 2-1-15,0-2 1 16,0-3-10-16,0 0-46 15,-12-11-40-15,12-4-117 0,0-8-465 16</inkml:trace>
  <inkml:trace contextRef="#ctx0" brushRef="#br0" timeOffset="57881.97">19592 5620 455 0,'0'0'417'0,"0"0"-402"16,0 0 83-16,0 0-23 16,0 0-32-16,0 0-32 15,0 0-10-15,-163 98 21 0,131-27 21 16,21-1-21 0,11-2-6-16,0-1 3 0,11-3-1 15,65-7-10 1,-5-9-2-16,1-9-5 0,0-10 0 15,-1-9-1-15,-3-12 3 16,3-8-3-16,9 0-2 16,11-42-74-16,-67 10-219 15,4-9-565-15</inkml:trace>
  <inkml:trace contextRef="#ctx0" brushRef="#br0" timeOffset="58383.64">21821 4898 800 0,'0'0'57'15,"0"0"-14"-15,0 0 83 16,0 0-48-16,0 0-11 16,0 0-37-16,-95-105 3 15,63 105 25-15,-19 0-25 16,-41 36-32-16,-15 29 2 16,-4 22-3-16,23 8 11 0,13-4 2 15,23-11-5-15,16-10-2 16,16-16-3-16,9-16-3 15,11-13-2-15,0-19-5 16,19-6-6-16,45 0 8 16,4-17 5-16,15-34 0 15,-15-4-42-15,-21-5-14 16,1 15 4-16,-16 12 44 16,-20 19 8-16,-8 10 4 15,4 4 16-15,-8 0 6 16,11 0-26-16,1 17-4 15,4 21-5-15,16 5 9 0,-8 8 3 16,8-1-2-16,-8 4-1 16,-1-3-1-16,-19-38-63 15,-4-8-293 1</inkml:trace>
  <inkml:trace contextRef="#ctx0" brushRef="#br0" timeOffset="58622.85">21996 5606 537 0,'0'0'237'0,"0"0"-222"0,0 0 33 16,12 166 53 0,-40-106-14-16,-27 1-40 0,-1-11-20 15,4-9 8 1,-3-4 0-16,19-20-25 0,16-3-6 15,8-11-3-15,8-3 1 16,4 0-2-16,0-11-52 16,0-19-268-16</inkml:trace>
  <inkml:trace contextRef="#ctx0" brushRef="#br0" timeOffset="59152.71">22322 4597 538 0,'0'0'426'16,"0"0"-386"-16,0 0 100 15,0 0-54-15,0 0 12 16,0 0-47-16,0 0-45 16,-24-34-6-16,24 108-15 15,12 27 15-15,12 10 3 16,-4 4 5-16,-4 0-6 16,4-15 1-16,-8-10-3 0,-12-18 0 15,0-23-4-15,0-17-1 16,0-20 0-16,0-12-14 15,0 0-4-15,0-7 10 16,0-40-4-16,0-13-38 16,23-3 14-16,37 7-20 15,8 16-29-15,3 18 40 16,-3 12 30-16,3 10 18 16,-11 0 2-16,-12 0 18 15,-17 28 15-15,-15 7 5 16,-16 8 3-16,0-6-5 15,-16 8 16-15,-63-2-18 0,-1-9-9 16,-15 3-9-16,4-8-11 16,-5-15-3-16,13-1-2 15,3-13-4 1,68 0-115-16,12 0-398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25:04.0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314 8595 61 0,'0'0'262'0,"0"0"-218"0,0 0-17 15,0 0 38 1,0 0 38-16,0 0-21 16,0 0-27-16,0-2-18 15,0 2 3-15,0 0-7 0,0-4-8 16,0 4 8-16,0 0 15 15,0 0 1-15,0 0-7 16,0 0-12-16,0 0-3 16,0 0-1-16,0-3-9 15,0 0-9-15,0 0-1 16,0-3-2-16,0 1 0 16,0 1 2-16,8 4 1 0,-4-4 3 15,-4-2-1 1,8 3-4-16,-4-11-2 0,-4 9-1 15,8-2 0-15,-8 4 2 16,0 1 0-16,0-3 1 16,0 5 3-16,0 0 6 15,0 0 1-15,0 0-3 16,0 0 0-16,0 0-8 16,0 0-2-16,0 0-3 15,0 0-1-15,0 0-6 16,-24 22 0-16,-8 20 7 15,4 3 0-15,-3 1 0 16,19 2-1-16,0-3 0 16,0-8 0-16,12 3-1 15,0-3 0-15,0-5 1 16,0 2-2-16,0-4 2 0,24-2-2 16,11-1 3-16,1-1-1 15,0-1-2 1,-4 1 0-16,15-7 0 0,1-4 2 15,0-1-4-15,-4-1 1 16,3-12 3-16,1 7-4 16,0-8 0-16,-5 0-2 15,5 0 6-15,8 0 0 16,-9 0 0-16,1-13 1 16,12-13-1-16,-5-3 0 15,-7-5-4-15,-12 3 2 0,-12-10 2 16,-13 2-1-1,-11-2-2-15,0 0 4 0,0 1-2 16,-4-2-2 0,-39 3 4-16,-5 7 9 0,-8-2-5 15,-3 6 0-15,11 2 4 16,4-2-3-16,-7-1 1 16,-17 1 2-16,13-4 2 15,-9 6 13-15,8 4-16 16,9 8-4-16,11 3-1 15,12 3-1-15,12 8-1 16,12-1-3-16,0 1-3 16,0 0-8-16,0 0-33 15,0 0-77-15,0 0-107 0,0 5-225 16</inkml:trace>
  <inkml:trace contextRef="#ctx0" brushRef="#br0" timeOffset="1095.62">5028 8138 293 0,'0'0'141'16,"0"0"-85"-16,0 0 27 16,0 0 28-16,0 0-29 15,0 0-22-15,0 0-14 0,36-111 0 16,-36 100 1-16,0-1 0 16,0 4-7-16,0-1 2 15,0 0-14-15,-12 4-4 16,-12-3 0-16,-8 8-7 15,-15 0-10-15,-25 0-6 16,-11 26 1-16,-21 30-1 16,-11 21 0-16,12 17 0 15,27 10-1-15,21 7 0 16,55-1 0-16,0-13-3 16,0-11 3-16,83-13-5 15,9-13 2-15,27-13 1 16,8-12 2-16,0-15 0 0,12-15 3 15,-8-5-3 1,-8 0 3-16,-3-9-3 0,-13-26 0 16,-4-12-8-16,13-17 2 15,-45-8-7-15,1-18 10 16,-37 6-1-16,-35 6 3 16,0 13-2-16,-35 16-1 15,-73 15 2-15,1 8-2 16,-20 12-10-16,0 9-19 15,31 5-29-15,5 0-54 16,79 0-173-16,12 0-214 16</inkml:trace>
  <inkml:trace contextRef="#ctx0" brushRef="#br0" timeOffset="2330.17">9213 10167 589 0,'0'0'86'0,"0"0"-54"0,0 0 53 15,0 0 28 1,0 0-32-16,0 0-4 0,27-89 10 16,-27 89-5-16,0 0-21 15,0 0-16-15,0 0-12 16,-4 0-16-16,-51 18-15 15,-25 37-2-15,-7 18 0 16,19 6 0-16,25-2 2 16,43-7-2-16,0-10-6 15,55-6-4-15,64-20-4 16,32-8 3-16,20-13 8 0,8-13 3 16,-4 0 0-1,-24 0 3-15,-24-30-3 0,-35-8-5 16,-33-8 2-16,-23-5 3 15,-24-13 6-15,-12-4 0 16,0 3-5-16,-84-3-1 16,-19 12-1-16,-16 12 1 15,-8 13 7-15,-12 11-1 16,35 11-6-16,21 6 3 16,35 3-2-16,28 0-1 15,20 0-2-15,0 0-3 16,0 3-28-16,60 23-52 15,39-3-21-15,-47-15-55 0,-8-5-191 16</inkml:trace>
  <inkml:trace contextRef="#ctx0" brushRef="#br0" timeOffset="2775">10123 10129 523 0,'0'0'48'0,"0"0"37"0,0 0 50 15,0 0-29-15,0 0-49 16,0 0-34-16,-48 0 5 15,48 0 16-15,0 0-11 16,0 0-9-16,0 0 0 16,0 0 13-16,4-3-7 15,67-23-20-15,57-10-5 16,46-15 13-16,49-3-5 16,19-7-10-16,25-8 0 15,-21-2-2-15,8 5-1 0,-31 7-1 16,-32 3 1-1,-32 10 0-15,-52 8 3 16,-36 11-1-16,-23 13-1 0,-28 4 0 16,-8 3 1-16,-12 7 1 15,0 0-3-15,12 0-2 16,-12 0-12-16,0 0-65 16,0 0-110-16,0 0-243 15</inkml:trace>
  <inkml:trace contextRef="#ctx0" brushRef="#br0" timeOffset="3516.11">12141 9311 215 0,'0'0'128'0,"0"0"-6"0,0 0 39 15,0 0-41-15,0 0 14 16,0 0-49-16,-20-21-23 15,20 21-1-15,0 0-18 16,0 0-29-16,80 0-14 16,35 11-9-16,48 12 9 15,4 5 4-15,-16 1 4 16,-12 2-3-16,-48 6-5 16,-19-6-14-16,-48 3-36 15,-24 7 0-15,-36 8 3 0,-83 3 47 16,-44 2 7-1,-8-3-3-15,8-3-1 16,20-9-1-16,36-6 0 0,27-3-2 16,48-9 0-1,32-4-2-15,0-7-28 0,44-10-163 16,12 0-98-16,-5 0-2 16</inkml:trace>
  <inkml:trace contextRef="#ctx0" brushRef="#br0" timeOffset="4583.18">10381 9505 439 0,'0'0'113'0,"0"0"-13"16,0 0 93-16,0 0-75 15,0 0-33-15,36-167-17 16,-36 140-3-16,0 3-21 16,0 1 5-16,-24 4-14 15,0 10-1-15,4 1-14 16,-8 8-10-16,-19 11-10 0,3 37-6 16,-4 12 1-16,40 4 4 15,8-9-6-15,0-4-6 16,0-13 3-16,44-11-1 15,16-15 2-15,7-10-9 16,-7-2 2-16,7 0 6 16,-15-28 2-16,-8-6 7 15,-1 5 1-15,-19 9 3 16,-8 11 3-16,-16 9-3 16,0 0 0-16,8 0-3 15,8 24-8-15,28 20-13 16,3 2 15-16,33 5 5 15,-21 0-4-15,-35-36-155 0,-12 2-231 16</inkml:trace>
  <inkml:trace contextRef="#ctx0" brushRef="#br0" timeOffset="5028.21">10309 10412 519 0,'0'0'120'15,"0"0"-64"-15,0 0 118 16,0 0-102-16,0 0-30 15,0 0-22-15,-47-10-5 16,47 10 5-16,0 17 6 16,47 6 2-16,37 7-5 15,43-6-8-15,36-2 1 16,36 2 8-16,11-10-2 16,1-1-7-16,-16 4-3 15,-9 4-3-15,-23 1-6 16,-8 7-2-16,-16-3-1 15,-12-1 3-15,-31-3-2 0,-17-5-1 16,-31-5-1-16,-12-10-2 16,-24-2-1-16,-12 0-12 15,0 0-17-15,0 0-7 16,0 0-9-16,-12-9-95 16,-24-5-292-16</inkml:trace>
  <inkml:trace contextRef="#ctx0" brushRef="#br0" timeOffset="5309.23">12245 10431 807 0,'0'0'122'16,"0"0"-115"-16,0 0 48 15,0 0-36-15,0 0-1 16,0 0 0-16,226 75-5 15,-170-30 9-15,-21 2-13 16,-27 6-4-16,-8 5-2 16,0 0-3-16,-55 2 1 15,-17 0 2-15,-19-6-2 16,-1-11-1-16,9-6 1 16,15-14-1-16,17-2-1 15,-5-12-27-15,20-9-61 16,25 0-136-16,11 0-224 0</inkml:trace>
  <inkml:trace contextRef="#ctx0" brushRef="#br0" timeOffset="5762.76">11362 10197 475 0,'0'0'169'0,"0"0"-109"0,0 0 119 16,0 0-74-16,0 0-32 15,0 0-7-15,0-90-8 16,-51 107-16-16,-25 34-27 15,1 9-6-15,19-1-4 16,32-5-2-16,12-11-3 16,12-3-1-16,0-18-2 15,48-10-3-15,12-12 1 16,7 0 5-16,13-6 1 16,-21-32 8-16,-11-3-4 15,-12 5 0-15,-4 14-3 16,-29 9 0-16,-3 13 1 0,0 0 2 15,8 0-5 1,-4 13-12-16,20 28-5 0,12 4 17 16,8 0 2-16,23-5-2 15,5-8-80-15,-48-30-160 16,0-2-394-16</inkml:trace>
  <inkml:trace contextRef="#ctx0" brushRef="#br0" timeOffset="9053.32">14204 9838 555 0,'0'0'189'0,"0"0"-169"16,0 0 69-16,0 0 25 0,0 0-17 15,0 0-42 1,0 0-11-16,16-29 7 16,-20 40-16-16,-56 34-26 0,-27 22-4 15,-21 14 3-15,13-2 17 16,4-7 4-16,11-1-8 16,20-9-10-16,1-5-6 15,23-9-3-15,4-9-2 16,8-13 0-16,12-9-1 15,12-8-2-15,0-6-6 16,0-3-28-16,0 0-34 16,-3 0-64-16,3-22-36 0,-8-29-78 15,-4-15-89 1,-12-3 167-16,0-8 171 0,0 3 60 16,-12 2 95-1,5 12 68-15,3 14-32 0,8 10 15 16,-4 16-41-16,24 15-40 15,0 1-28-15,0 4-34 16,0 0-35-16,12 14-28 16,83 40-12-16,32 15 12 15,32 16 3-15,4 5 2 16,4-6-2-16,-4-3-3 16,-12-11 0-16,4-10 0 15,-20-6-4-15,-27-17-60 16,-96-37-101-16,-12 0-262 0</inkml:trace>
  <inkml:trace contextRef="#ctx0" brushRef="#br0" timeOffset="15674.6">10031 5877 274 0,'0'0'110'0,"0"0"-50"0,0 0 49 16,0 0-5-16,0 0-29 16,0 0-28-1,0 0 5-15,0 0 22 0,0-26-12 16,0 26-19-16,0 0-3 15,0 0 3-15,0 0-6 16,0 0-8-16,0 0-12 16,0 0-9-16,0 0-2 15,0 0 1-15,12 0-3 16,20 9-4-16,4 21 2 16,27 4 1-16,17 12 0 15,23 13 3-15,48 7 0 0,28 10 2 16,39 1 0-16,25 3 1 15,19 2 1-15,-20 5-5 16,17 6 7-16,-17 2-5 16,5 3-4-16,-1 0-1 15,-16-2 2-15,1-5-2 16,-28-2 2-16,-21-14-3 16,-31-4-1-16,-31-11-1 15,-25-12 1-15,-27-10 1 16,-9-11 3-16,-27-3 0 15,-16-16 0-15,-8-2 3 16,-4-2-3-16,-4-4-3 16,0 0 1-16,0 0 3 0,0 0-1 15,0 0 1 1,0 0 5-16,8 0-2 0,-4 0-5 16,16-13-3-16,-17-21-59 15,-3 16-138-15,0-3-288 16</inkml:trace>
  <inkml:trace contextRef="#ctx0" brushRef="#br0" timeOffset="16027.17">13775 7034 783 0,'0'0'222'15,"0"0"-204"-15,0 0 90 0,0 0-33 16,0 0-18-16,0 0-31 15,-36-39-26-15,36 39-1 16,0 0-7-16,0 30 0 16,24 8 8-16,23 13 4 15,-3 9-4-15,8 4 2 16,3 5-2-16,-7-5 4 16,-4-4-4-16,-20-8 0 15,-13-8 1-15,-11-6-2 16,0-13 2-16,0 1-1 15,-55-6 2-15,-29 1 7 16,1 0 1-16,-8-7 0 16,31 2-4-16,0-6-5 0,5 0-1 15,19-8 0 1,16 3-1-16,8-2-12 0,0-3-46 16,12 0-100-16,-12 0-202 15</inkml:trace>
  <inkml:trace contextRef="#ctx0" brushRef="#br0" timeOffset="17029.74">11815 5649 313 0,'0'0'114'16,"0"0"-94"-16,0 0 52 16,0 0 22-16,0 0 10 15,0 0 1-15,0 0-19 16,12-125-16-16,-12 114-4 15,0 9-3-15,0 2-14 16,0 0-16-16,0 0-16 16,0 40-17-16,-12 45-9 0,12 22 9 15,0 14 0 1,0-7 2-16,0-12 0 0,0-11-2 16,32-11 0-16,-8-18 0 15,-8-13 0-15,-8-15 1 16,-4-11-1-16,-4-7 0 15,0-7 0-15,0-6-1 16,0-3 1-16,12 0 1 16,0 0 2-16,31-46-3 15,17-14-11-15,20-4-47 16,23 6 30-16,-16 24 10 16,1 15 11-16,-25 10 2 15,-7 9 3-15,-8 0 2 0,-17 14 0 16,-15 24-4-1,-8 4-4-15,-8 3-3 0,0 0 11 16,-12-5 2-16,-55-2 2 16,-5-5-2-16,-19-10 4 15,7-1 0-15,-7-7-2 16,23-2-4-16,21-3-25 16,47-10-165-16,0 0-268 1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26:20.2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900 4126 26 0,'0'0'454'0,"0"0"-366"16,0 0 20-16,0 0 25 15,0 0-26-15,0 0-27 16,16 0-24-16,-16 0-7 15,0 0-6-15,0 0-12 16,0-13-5-16,0-6-3 0,0 2-3 16,-36 3-3-1,0-6 5-15,5 6-5 0,-21 2-4 16,-16 10-7-16,-15 2 0 16,-20 9-6-1,7 42-3-15,-7 19-1 0,20 5-1 16,15 7 3-16,32-3-1 15,24-5-2-15,12-14 0 16,0-12-9-16,36-17 3 16,44-9 3-16,3-15-6 15,20-7 6-15,-7 0 4 16,19-24 4-16,-20-16 1 16,-11-7 13-16,-29-1-11 15,-7-5 8-15,-16-5-3 0,-16 7-2 16,-4 0 3-1,-4 14-7-15,-8 5 1 0,0 13-3 16,0 6 8-16,0 9-3 16,0 3 3-16,0 1-3 15,0 0-5-15,0 1-3 16,0 39-14-16,0 16 5 16,27 9 12-16,17-2 3 15,0-11-3-15,4-1-1 16,-1-7 0-16,1-6 1 15,-12-3 0-15,-5-6-1 16,-7-3-7-16,-12-4-20 16,0-2-43-16,-8-10-105 15,-4-10-139-15,0 0-206 16</inkml:trace>
  <inkml:trace contextRef="#ctx0" brushRef="#br0" timeOffset="232.53">10472 4537 628 0,'0'0'198'0,"0"0"-144"15,0 0 34-15,0 0-32 16,0 0-15-16,378-98-19 16,-239 80-1-16,-24-5 7 15,-8 6-14-15,-27 6-7 16,-9 2-4-16,-15-2-3 0,-20 8 0 15,-12-3-4-15,-16-2-30 16,-8-4-55-16,0 10-92 16,0-7-123-16</inkml:trace>
  <inkml:trace contextRef="#ctx0" brushRef="#br0" timeOffset="444.06">10965 4034 27 0,'0'0'604'0,"0"0"-531"0,0 0 30 16,0 0 21-16,0 0-63 16,0 0-61-16,-48 72 7 15,48 10-6-15,44 10 36 0,-16 3-17 16,-8-6-6 0,8-8-8-16,-5-12-1 0,9-13-4 15,4-18-2-15,-12-19-24 16,8-19-93-16,-28 0-179 15,-4-9-149-15</inkml:trace>
  <inkml:trace contextRef="#ctx0" brushRef="#br0" timeOffset="895.87">11581 3658 628 0,'0'0'67'16,"0"0"-62"-16,0 0 106 0,0 0-27 15,0 0-25-15,0 0-46 16,234 110-8-16,-202-23 10 16,-4 5-4-16,-4 2 4 15,-4-12-9-15,4-8 0 16,-1-12 0-16,1-19-5 15,0-17-1-15,-16-13-1 16,4-10-3-16,-12-3-10 16,4-6 14-16,8-35 2 0,0-14 9 15,12-5-9 1,11 6-4-16,21 11 3 0,24 7-2 16,-9 16-1-16,32 12-1 15,-31 8 2-15,7 0-3 16,-15 8 4-1,-20 35 2-15,-1 1 2 0,-19 9-4 16,-24 5-1-16,0-1-6 16,0 0 0-16,-43 3 3 15,-49-4 4-15,-39-1-8 16,63-43-66-16,-15-4-221 16</inkml:trace>
  <inkml:trace contextRef="#ctx0" brushRef="#br0" timeOffset="1361.81">7559 4004 221 0,'0'0'278'0,"0"0"-163"16,0 0 73-16,0 0-35 15,0 0-55-15,0 0-47 16,56 62-50-16,-56 35 7 16,0 30 14-16,0 13 14 15,72 2-21-15,47-4-1 16,52-14-8-16,31-9-6 15,41-18 4-15,15-7 1 0,8-20-3 16,13-19-2 0,-9-22-18-16,-191-29-99 0,-7-6-207 15</inkml:trace>
  <inkml:trace contextRef="#ctx0" brushRef="#br0" timeOffset="1929.2">12702 3127 559 0,'0'0'364'0,"0"0"-307"0,0 0 23 15,0 0-3-15,0 0-15 16,0 0-35-16,47-31-17 16,-11 31 3-16,20 19-13 15,35 37 3-15,16 23-1 16,24 16 9-16,5 16-5 16,-5 9-3-16,-4 7 0 15,-24-2-3-15,-31-6 2 16,-25-8-2-16,-39-2-4 15,-8-8-2-15,-19-7 0 16,-73-7 6-16,-27-12 7 16,-20-9-2-16,20-8 1 15,3-10-5-15,33-11 2 0,15-14-3 16,56-10-13-16,12-6-50 16,0-7-112-1,56 0-117-15,4-29-231 0</inkml:trace>
  <inkml:trace contextRef="#ctx0" brushRef="#br0" timeOffset="2795.58">14967 3896 63 0,'0'0'246'0,"0"0"-212"16,0 0 44-16,0 0 23 15,0 0 20-15,0 0 1 16,67-34-7-16,-59 34-17 16,-8 0-6-16,4 0-9 15,-4-7-19-15,0 3-14 16,0-5-12-16,0-5-8 0,0 0-10 15,0-9-11-15,0 1 3 16,0-1-5-16,0-9 2 16,0 4-2-16,-24 0 2 15,-11 6 7-15,-9 12-7 16,-8 4 3-16,-27 6-9 16,-17 34-2-16,-7 38 2 15,0 13-2-15,23 6-1 16,33-8-3-16,31-5 1 15,16-10-2-15,0-3-6 16,16-13-1-16,51-10-3 16,17-17 13-16,-5-16-6 15,0-9 1-15,-7 0-2 0,-12-27-3 16,7-31 1-16,-15-14-1 16,-8-1-4-16,-21 5 5 15,-11 23 2-15,0 16 8 16,-12 12 3-16,0 12 5 15,0 5 13-15,0 0-8 16,0 2-13-16,0 39-19 16,12 15 8-16,12 14 11 15,12 7 4-15,7-5-4 16,5 1 0-16,12-5-1 16,-5-14-2-16,-19-20-42 15,-24-34-194-15,-12 0-487 0</inkml:trace>
  <inkml:trace contextRef="#ctx0" brushRef="#br0" timeOffset="3811.4">13520 2551 796 0,'0'0'11'16,"0"0"-9"-16,0 0 66 15,0 0 36-15,0 0-26 0,0 0-56 16,0 0-14-16,44-43 21 15,-88 72-19-15,-7 10-5 16,-17 4 9-16,8-5 3 16,-7-3-9-16,-5-2-7 15,5-11-1-15,-5-2-4 16,13-11 0-16,-1-9 4 16,4 0 4-16,9 0-2 15,11-37 5-15,12-10-7 0,24-9-2 16,0-1-10-16,0 6 0 15,4 17 12-15,28 14 5 16,-8 14-3-16,-12 6-1 16,11 0 1-16,1 0 1 15,12 26-3-15,8 8 1 16,3 6 2-16,9-1 1 16,4-5-2-16,-1-5 0 15,1-7-2-15,-12-7 1 16,-13-14 0-16,-3-1-1 15,4 0 0-15,-4 0-1 16,-16 0 1-16,3 0 4 16,-19 0-1-16,4 0 1 15,-4 0-2-15,12 8-2 16,12 19-6-16,0 10 3 0,20-7 3 16,11 5 0-16,9-17-2 15,-44-18-138-15,4 0-483 16</inkml:trace>
  <inkml:trace contextRef="#ctx0" brushRef="#br0" timeOffset="12804.81">8060 15096 363 0,'0'0'82'0,"0"0"-44"16,0 0 17-16,0 0-19 16,0 0 14-16,0 0 7 0,60 8 15 15,-60-8 19-15,0 0-6 16,0 0-29-16,12 0-2 16,8 0-11-16,15 0-18 15,13 0-4-15,24 0 2 16,19 0 1-16,4 0-4 15,-3 0-3-15,11 0-2 16,-20 0-6-16,1 0-6 16,-17 0 1-16,-31 0-3 15,8 0 0-15,-28 0-1 16,-4 0 0-16,-12 0 0 16,0 0 0-16,0 0 0 15,0 0-3-15,-4 0-62 0,-28-4-289 16</inkml:trace>
  <inkml:trace contextRef="#ctx0" brushRef="#br0" timeOffset="13490.03">8899 14746 434 0,'0'0'87'15,"0"0"-24"-15,0 0 44 16,0 0 45-16,0 0-38 16,0 0-37-16,16-48 4 15,-40 41-17-15,-36-1-26 16,-19 2-15-16,-21-4-7 16,-23 10 0-16,-8 0 3 0,-20 0 4 15,12 19-12-15,-12 23-6 16,8 13-1-16,4 22-2 15,12 8 1 1,23 11 2-16,33-4-5 0,35-5 5 16,36-7-5-16,0-10 0 15,91-5-2-15,52-14-3 16,32-5-1-16,44-23 6 16,15-4 0-16,13-19 4 15,7 0-4-15,-20 0 2 16,1-8 0-16,-40-14 1 15,-52-7-1-15,-24-9 2 16,-40-6-3-16,-31-8 3 16,-24-16 2-16,-24-8 4 0,0-10 6 15,-16-2 20-15,-75 6-1 16,-5 12-20-16,-19 16 1 16,-12 16-7-16,43 16-2 15,25 5 2-15,27 14-6 16,32 3-2-16,0 0-1 15,12 0-11-15,83 29-45 16,32 13-25-16,1 4-22 16,-69-27-136-16,-11-2-199 15</inkml:trace>
  <inkml:trace contextRef="#ctx0" brushRef="#br0" timeOffset="13961.92">10286 15180 475 0,'0'0'128'0,"0"0"-4"15,0 0 35-15,0 0-70 16,0 0-12-16,0 0-17 15,-44-6-8-15,44 6-6 16,0 0-16-16,0 0-11 0,0 0 7 16,0 0 5-16,55 0 0 15,41 0-1-15,67 0 3 16,71 0-7-16,56-10 3 16,60-14-17-16,67-7-2 15,28-3-6-15,20 3-4 16,-20 1 2-16,-35 9-1 15,-61 4-1-15,-55 5-1 16,-63 7 1-16,-36-2 1 16,-64 7 0-16,-40 0 0 15,-39-4-1-15,-32 4-1 16,-8 0 1-16,-12 0-1 16,0 0-4-16,0 0 0 15,0 0 0-15,0 0-5 16,0 0-5-16,0 0-20 0,0 0-27 15,0 6-48-15,0-6-107 16,0 0-309-16</inkml:trace>
  <inkml:trace contextRef="#ctx0" brushRef="#br0" timeOffset="14307">14744 14783 761 0,'0'0'198'16,"0"0"-110"-16,0 0 84 0,0 0-82 15,0 0-8-15,0 0-65 16,-36-28-17 0,128 50 0-16,27 3 2 0,8 4 18 15,-12 2-15-15,-19 1-2 16,-25 4-2-16,-39 1-1 15,-32 8-4-15,0 6-1 16,-56 2 5-16,-31 0 4 16,-12-5 1-16,15-6-1 15,13-4-2-15,11-13-2 16,24-7 0-16,16-5-1 16,9-8 0-16,11-5-22 15,0 0-71-15,23 0-76 0,9-22-383 16</inkml:trace>
  <inkml:trace contextRef="#ctx0" brushRef="#br0" timeOffset="15092.99">16739 14352 569 0,'0'0'160'0,"0"0"-91"16,0 0 111-16,0 0-75 15,0 0-21-15,0 0-25 16,-203-162-10-16,144 153 3 15,-9 6-20-15,-15 3-22 0,-21 0-6 16,9 0 0-16,-32 39 1 16,0 16 1-16,7 16-2 15,-3 15 4-15,28 9-1 16,15 7 0-16,29 0 5 16,19-9 0-16,32-3 2 15,0-11-7-15,24-4-3 16,67-4-4-16,13-9 0 15,3-3 1-15,12-16 0 16,-8-7-1-16,9-19-3 16,11-17-2-16,4 0 0 0,-4 0 5 15,-4-34 3-15,-20-17 5 16,-15-10-2-16,-9-10-1 16,-15-9-1-16,-21-3 1 15,-23-2-4-15,-12-1 1 16,-12 4-1-16,0 0-1 15,-4-2 3-15,-51 10 0 16,-13-1 1-16,-3 13 7 16,-13 11 10-16,-19 20-7 15,-1 16 1-15,-15 15-6 16,12 0-3-16,4 22 2 16,19 21-5-16,9 7-3 15,27 11-1-15,12 2-2 0,32 10-4 16,4 4-8-1,0-5-37-15,0-50-137 0,28-9-223 16</inkml:trace>
  <inkml:trace contextRef="#ctx0" brushRef="#br0" timeOffset="15499.68">15928 15005 515 0,'0'0'219'16,"0"0"-135"-16,0 0 112 15,0 0-83-15,0 0 0 16,0 0-30-16,-266-12-31 16,266 12-11-16,-8 0-14 15,8 0-10-15,0 0-5 16,0 0 2-16,56 0-7 16,47 0-6-16,36 0 11 15,12-11 7-15,4 5-15 16,-16 1-3-16,-35-2 1 0,-33 2-2 15,-35 0-2-15,-24-1 1 16,-12 0-7-16,0-1-41 16,0 2-31-16,-12-3-80 15,-12 7-58-15,-8-4-259 16</inkml:trace>
  <inkml:trace contextRef="#ctx0" brushRef="#br0" timeOffset="15692.11">16246 14761 728 0,'0'0'216'0,"0"0"-67"16,0 0 19-16,0 0-77 0,0 0-64 15,0 0-22-15,-24 104 13 16,24-34 28-16,0 0-14 16,0 3-17-16,0-5-14 15,12-8-1-15,12-7-7 16,-4-46-100-16,-4-7-193 15</inkml:trace>
  <inkml:trace contextRef="#ctx0" brushRef="#br0" timeOffset="18495.68">13135 14539 421 0,'0'0'147'0,"0"0"-57"15,0 0 91 1,0 0-40-16,0 0-44 0,0 0-26 16,20-107-4-16,-20 95-8 15,0-5-5-15,0 2-10 16,0-4-11-16,0-3-2 16,0-7-10-16,0 0-3 15,0-2-5-15,0 0 3 16,-8 2-2-16,-40-1 0 15,-12 12-5-15,-7 7-5 16,-17 9-1-16,-7 2-3 16,-16 13 0-16,-13 44 0 15,5 23 0-15,12 16 0 16,47 6-1-16,28-3-1 0,28-10 1 16,0-20 0-16,60-9-3 15,55-19-1-15,4-13 0 16,21-18-5-16,-9-10 2 15,8 0 4-15,-16-16-1 16,-16-28-15-16,-27-22-2 16,-29-20 21-16,-27-25 1 15,-24 2 5-15,0 11-5 16,0 26 0-16,-24 31 18 16,1 27 15-16,11 7-7 0,12 7-16 15,0 2-10 1,0 49-6-16,12 13 5 0,47 13 2 15,21-3-2-15,11-1 1 16,0-5-8-16,-7-8-42 16,-60-51-106-16,-12-6-171 15</inkml:trace>
  <inkml:trace contextRef="#ctx0" brushRef="#br0" timeOffset="19983.18">8307 14729 245 0,'0'0'403'0,"0"0"-346"16,0 0 89-16,0 0 2 16,0 0-56-16,0 0-17 15,-235 3-16-15,211-3-10 16,-12-8-4-16,1-9-7 16,-21-3-5-16,8-3 0 15,1-3 6-15,-13-8-11 0,-7-12-15 16,-5-5-5-16,-19-7-4 15,7-10 1-15,-19-13 3 16,19-9 1-16,-7-15-2 16,19-12 0-16,5-10-3 15,31-3 0-15,4 2-1 16,32 2 0-16,0 13-3 16,0 2-2-16,32 1-2 15,60-5 1-15,3 0 2 16,32 4 0-16,-8 15-1 15,-3 14 2-15,15 11 0 16,16 14-2-16,4 15 2 16,12 13 0-16,0 20 0 15,3 9-3-15,9 0 2 16,20 20 2-16,-8 29-1 0,0 17 1 16,-21 16-2-16,-26 10-1 15,-33 8 2-15,-40 11-1 16,-19 5 0-16,-36-1 1 15,-12 9-1-15,0 7 1 16,-83 4 0-16,-13-2 0 16,-19-4-1-16,-12-11 0 15,23-16 1-15,-3-4 1 16,12-11-1-16,15-10 1 16,25-9 0-16,19-25-1 15,12-13 0-15,20-16 0 16,4-8 0-16,0-6-2 0,0 0-15 15,0 0-41-15,0-42-118 16,0 1-3-16,0 14-173 16,0 9-81-16</inkml:trace>
  <inkml:trace contextRef="#ctx0" brushRef="#br0" timeOffset="20230.16">8926 14173 22 0,'0'0'474'0,"0"0"-346"15,0 0 55-15,0 0-14 16,0 0-53-16,0 0-18 16,0 0-14-16,-174-26-29 15,134 77-12-15,8 14-12 0,20 12-1 16,12 3-9-16,0-1-7 16,20-11-5-16,52-8-5 15,19-10-2-15,4-20-2 16,9-9-1-16,-9-17-1 15,0-4-2-15,-3 0-45 16,-9-4-98-16,-63-17-95 16,-8 1-342-16</inkml:trace>
  <inkml:trace contextRef="#ctx0" brushRef="#br0" timeOffset="21065.77">10556 13400 541 0,'0'0'93'0,"0"0"-22"15,0 0 26-15,0 0 13 0,0 0-37 16,0 0-7 0,12-90 17-16,-12 80 2 0,0-8-29 15,0-5-6-15,0-1 2 16,0-9-11-16,0-2-7 16,-36 5-16-16,4-7-1 15,4 11 0-15,-7-1-4 16,3 12-2-16,-4 11-7 15,-8 4-2-15,-15 4-2 16,-1 42-4-16,16 5 4 16,9 9-1-16,35-4 0 15,0-3 1-15,0-2-2 16,55-13 1-16,13-10-2 0,3-11 1 16,1-12 2-1,7-5 0-15,-19 0 0 0,-12-11-4 16,-13-15-1-16,-15-6 3 15,-16 13 2-15,-4 9 2 16,0 10-1-16,0 0-1 16,0 0-4-16,0 22 0 15,0 29 4-15,8 0 2 16,8 6-2-16,4-11 0 16,4-4-4-16,0-11-12 15,-1-14-77-15,9-2-52 16,-16-15-118-16,-8 0-219 15</inkml:trace>
  <inkml:trace contextRef="#ctx0" brushRef="#br0" timeOffset="21278.46">11172 13583 747 0,'0'0'108'15,"0"0"6"-15,0 0 41 16,0 0-107-16,0 0-40 15,0 0 25-15,51 102-8 16,-51-51 6-16,0 2-22 16,-16-10-2-16,-15-6-7 0,-5-14 0 15,0-10 1 1,12-9-1-16,12-4-31 0,4 0-106 16,4-7-303-16</inkml:trace>
  <inkml:trace contextRef="#ctx0" brushRef="#br0" timeOffset="21732.84">11104 12586 664 0,'0'0'159'0,"0"0"-24"15,0 0 55-15,0 0-64 16,0 0-74-16,0 0-52 15,48-90 5-15,-16 159 22 0,-9 21 0 16,1 7-15-16,-12-1-1 16,0-8-1-16,0-11-7 15,-12-16-2-15,0-11 0 16,0-18-1-16,0-14 0 16,0-12 1-16,0-6-1 15,0 0 10-15,0-24 1 16,12-27-11-16,20-13-9 15,15-4-1-15,1 18-11 16,12 12 10-16,-5 15 5 0,-7 23 6 16,-12 0 1-1,11 0 0-15,-11 20 2 0,-12 21 6 16,-4 3 5-16,-20 7 0 16,0-5 7-16,0-3 3 15,-44-2-1-15,-15-9-3 16,-9-4-11-16,5-8-2 15,-5-8-7-15,24-7-3 16,8-5-67-16,33 0-137 16,3 0-221-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28:10.8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19 4696 551 0,'0'0'222'0,"0"0"-146"0,0 0 50 16,0 0-60-16,0 0-54 15,0 0-4-15,231 5 10 16,-132 21-4-16,-8 3 0 16,-19 2-5-16,-16 3-1 15,-13 6-4-15,-39 1 2 16,-4 0 2-16,0-1 0 16,-35 2-2-16,-33-11-3 15,4-2 10-15,-3-7-5 16,19-5-5-16,4-5-3 15,9-2 0-15,-1-10-26 0,24 0-122 16,0 0-263 0</inkml:trace>
  <inkml:trace contextRef="#ctx0" brushRef="#br0" timeOffset="57088.57">2171 7372 220 0,'0'0'95'0,"0"0"-88"16,0 0 42-16,0 0 29 16,0 0-24-16,0 0-11 15,0 0-6-15,0 0 8 16,-24-21 5-16,24 21-12 15,0 0-11-15,0 0-5 16,0 0-6-16,0 0-16 16,4 0 0-16,20 0 0 0,20 0 11 15,27 0-3 1,33 0 5-16,11 0 2 0,12 0-3 16,-8 0-4-1,-16 0 1-15,-19 1-1 0,-28-1-1 16,-21 0 0-1,-19 6-3-15,-8-4-3 0,-4 1-1 16,-4 0-3-16,0 2-4 16,0-4 0-16,0-1 7 15,0 0-1-15,0 0 2 16,0 0 1-16,0 0 5 16,0 0 2-16,8 0-9 15,-8 0-10-15,12 0-57 16,-12 0-84-16,0 0-130 15</inkml:trace>
  <inkml:trace contextRef="#ctx0" brushRef="#br0" timeOffset="99301.66">4110 7687 328 0,'0'0'128'15,"0"0"-62"-15,0 0 44 0,0 0-5 16,0 0 5-16,0 0-28 16,0 0-20-16,24-8-3 15,-16 8-14-15,-8 0-21 16,0 0-9-16,0 0 2 15,0 0-6-15,0 0-3 16,0 0-6-16,0 0 1 16,0 0-3-16,0 0-1 15,12-1-9-15,-12 1-62 16,0-3-118-16,0-8-177 16</inkml:trace>
  <inkml:trace contextRef="#ctx0" brushRef="#br0" timeOffset="189311.81">20363 8025 270 0,'12'-7'106'0,"-4"2"-62"16,-4-3 21-16,4 4-14 0,-8-4 6 16,0 6-11-16,0-7 17 15,0 0 25-15,0-2-33 16,0 2-31-16,0-1 18 16,0 3-21-16,-20 2-9 15,8 5 1-15,0 0-5 16,0 0-1-16,12 0-7 15,-12 0 0-15,0 5-5 16,-7 21 0-16,7 3 4 16,8-4 0-16,-4-7-1 15,8-1-1-15,0-7 1 16,0-10-3-16,0 3 0 16,0-3 3-16,0 0 2 15,0 0-3-15,24 0-3 0,-5 0-2 16,5-3-2-1,0-3-23-15,-16 6 0 0,-8 0 20 16,4 0-1-16,4 0 1 16,8 1 0-16,-4 19 5 15,0 2 8-15,8 0 1 16,-9 2 7-16,5-10-4 16,4-5 0-16,-8-1-4 15,-12-6 0-15,0-2 3 16,0 0 2-16,0 0 4 15,0 0 1-15,0 0 14 16,0-2 9-16,0-24-18 16,0-3-12-16,0 4 3 15,0 8 1-15,12 8-6 0,-12 9-2 16,24 0-12-16,0 0-75 16,-12 0-100-16,-4 0-78 15</inkml:trace>
  <inkml:trace contextRef="#ctx0" brushRef="#br0" timeOffset="-192476.23">3947 7436 152 0,'0'0'82'0,"0"0"-49"15,0 0 65-15,0 0 31 16,0 0-23-16,0 0-26 16,0 0-8-16,12-5 19 15,-12 5-28-15,0 0-40 16,0 0-20-16,0 0-3 15,0 0-6-15,0 0-14 16,0 0-64-16,0 0-84 0,-4 0-86 16,-8 0-63-1</inkml:trace>
  <inkml:trace contextRef="#ctx0" brushRef="#br0" timeOffset="-130877.45">18356 8630 463 0,'0'0'194'16,"0"0"-97"-16,0 0 80 15,0 0-73-15,0 0-56 0,0 0-36 16,0 0-3-16,0-15 12 15,-20 15 3-15,-3 5-21 16,-13 24-3-16,8 2 2 16,-4 3 0-16,-4 0-1 15,17-5 0-15,3-2 0 16,-4-3-1-16,8-10 1 16,0-4-1-16,8-7 0 15,4 1-2-15,0-4-7 16,0 0-38-16,0 0-11 15,0 0-46-15,0 0-152 16,0 0-236-16</inkml:trace>
  <inkml:trace contextRef="#ctx0" brushRef="#br0" timeOffset="-3121.05">15102 8069 212 0,'0'0'23'15,"0"0"11"-15,0 0 39 16,0 0 14-16,0 0 6 15,0 0-16-15,0 0 8 16,-12-8 11-16,12 3-13 16,0 4-19-16,0 1-30 0,0 0-17 15,0-4-6-15,0 4-11 16,24-7-7-16,11 1-2 16,13 1 9-16,20-3 6 15,3 6 0-15,-15 2-6 16,-16 0 2-16,3 0 2 15,-19 0-4-15,0 0 0 16,0 0 0-16,-24 0 0 16,12 0 1-16,0 0-1 15,-12 0 3-15,8 0-1 0,-8 0 0 16,4 0-2-16,-4-5 2 16,0 5 1-16,0 0 2 15,0 0-5-15,-12 0-5 16,-24 0 4-16,-8 0 1 15,4 0 13-15,-7 0-11 16,3 0-2-16,20 0 3 16,4 0-2-16,8 0-1 15,1 0 2-15,7 0 1 16,-4 0-2-16,8 0 2 16,0 0-3-16,0 0 2 15,0 0-2-15,0 0 0 16,31 0-8-16,17 0-4 0,32-2 12 15,-9-4 1-15,13 1 6 16,-25 1-5-16,-27 4 1 16,-20 0-2-16,-12 0 2 15,0 0 0-15,0 0-1 16,0 0-1-16,-48 0-1 16,-11 0 22-16,-9 0-14 15,12 0-7-15,5 0 3 16,7 0-4-16,8 4 0 15,16-4 1-15,8 8-1 16,12-8 0-16,0 3-1 16,0-3-5-16,0 0 0 15,0 0-2-15,8 0 4 16,16 2 3-16,12-2 1 0,-12 5 5 16,-12-3 18-16,-4-2-12 15,-8 0-3-15,0 2 0 16,0-2-8-16,0 0 0 15,0 6-9-15,0-6-7 16,0 0-76-16,-12 0-237 16</inkml:trace>
  <inkml:trace contextRef="#ctx0" brushRef="#br0" timeOffset="-1473.48">14136 7037 223 0,'0'0'85'0,"0"0"24"16,0 0-7-16,0 0 15 16,0 0-27-16,0 0-10 15,0 0-4-15,-12-43 10 16,0 39-26-16,12 0-18 16,0 4-22-16,0 0-4 15,0 0-9-15,0 0-7 16,0 0 0-16,0 0-6 15,0 0-3-15,0 8 2 16,0 20 0-16,0-2 4 0,0 3 2 16,0 0 1-16,0 2 0 15,12-1 0-15,-12-1 2 16,0-7-2-16,0-2-3 16,0-9-2-16,0-2 3 15,0-3 2-15,-12-1 1 16,12-5 1-16,0 0-1 15,0 0 0-15,0 0-1 16,0 0 1-16,0 0 1 16,0 0 3-16,0 0 4 15,0-11 5-15,0-17-11 16,0-4-1-16,-12-1-2 16,12 1 0-16,0 3 0 0,0 2-1 15,0 5 1-15,0 4-6 16,0 6-3-16,0 1 5 15,24 11 2-15,-12 0-1 16,8 0 1-16,4 0 0 16,12 0 2-16,3 0 1 15,5 23 3-15,12 12-4 16,-9 3-8-16,-11 2 3 16,12 2 4-16,0-7 2 15,-13-1 2-15,1-8 4 16,-16-6-6-16,4-7 3 15,-12-7-4-15,-12-6 1 0,0 0-1 16,0 0-1-16,0 0-6 16,0 0-52-16,0-5-100 15,0-13-197-15</inkml:trace>
  <inkml:trace contextRef="#ctx0" brushRef="#br0" timeOffset="-1141.16">14462 6930 242 0,'0'0'264'0,"0"0"-234"0,0 0 43 16,0 0-1-16,0 0 19 15,0 0-31-15,0 0-13 16,0-58-8-16,0 58-14 15,0 0-25-15,12 29-21 16,0 14 16-16,20 8 5 16,-9 8 6-16,5 1 4 15,4-7 4-15,-8 1-1 16,12-6-6-16,-12-10-2 16,-1-7-4-16,1-9-1 15,-4-10 0-15,-4-3-1 16,16-9-7-16,-20 0-58 15,0 0-145-15,-12 0-248 16</inkml:trace>
  <inkml:trace contextRef="#ctx0" brushRef="#br0" timeOffset="-919.28">15066 7106 788 0,'0'0'298'0,"0"0"-260"16,0 0 74-16,0 0-18 16,0 0 12-16,0 0-68 15,16-19-30-15,-16 19-8 16,8 0-2-16,-4 3-14 16,8 17-47-16,-4-14-135 0,-8-3-413 15</inkml:trace>
  <inkml:trace contextRef="#ctx0" brushRef="#br0" timeOffset="2812.27">14625 9718 283 0,'0'0'147'15,"0"0"-118"-15,0 0 63 0,0 0-11 16,0 0-26-1,0 0-26-15,0 0 7 0,0 0 13 16,0 0 11-16,0 0-11 16,0 0 0-16,-12 0 4 15,0 0-9-15,4 0-10 16,-4 0-13-16,0 0-9 16,8 0-5-16,-4 0-4 15,8 0-1-15,0 0-1 16,0 0-1-16,0 0-3 15,0 0-1-15,12 0-2 16,20 0 6-16,-8 0 7 0,0 0 4 16,8 0-6-1,-9 0-3-15,1 0-2 16,0 0 0-16,0 0 1 0,0 0-1 16,0 0 2-16,-1 0 1 15,1 0-1-15,0 0 6 16,0 0-8-16,-12 0 1 15,-4 0 3-15,-8 0 1 16,0 0-5-16,0 0 0 16,0 0-5-16,0 0-5 15,0 0-11-15,0 0-43 16,0 0-53-16,0 0-107 16,-8 0-44-16</inkml:trace>
  <inkml:trace contextRef="#ctx0" brushRef="#br0" timeOffset="3162.83">14716 9576 399 0,'0'0'90'0,"0"0"64"0,0 0 7 16,0 0-23-1,0 0-70-15,0 0-25 0,0 0-23 16,0-23-20-16,0 23-12 16,0 15-7-16,0 21 19 15,16 5 2-15,8 2 3 16,0 1 7-16,-4-6-6 15,4 1-3-15,-1-10 0 16,-11-4-3-16,0-7 1 16,-4-5-1-16,-8-4-6 15,0-9-142-15,0 0-276 16</inkml:trace>
  <inkml:trace contextRef="#ctx0" brushRef="#br0" timeOffset="9608.73">16584 9959 149 0,'0'0'80'0,"0"0"-40"15,0 0-12-15,0 0-16 16,0 0-11-16,0 0-1 16,0 0 0-16,0 0 1 15,0 0-1-15,0 0 0 16,0 0 7-16,0 0 13 16,0 0-5-16,0 0-2 15,0 0-1-15,0 0-5 0,0 0-7 16,0 0-10-16,0 0-44 15,0 0-118-15</inkml:trace>
  <inkml:trace contextRef="#ctx0" brushRef="#br0" timeOffset="11077.53">14728 9812 115 0,'0'0'52'0,"0"0"8"15,0 0 4-15,0 0 24 16,0 0-5-16,0 0-11 16,0 0-21-16,0-34 2 15,0 34-13-15,0 0-8 0,0-3-5 16,0-2-3-16,0 4 2 15,0-2-2-15,0 3-5 16,-8-5-2-16,-4 2-1 16,-4-3-11-16,5 3-5 15,-9 1 1-15,20 2 3 16,0 0 1-16,-12 0 3 16,12 0 17-16,-12-4 1 15,12 4-3-15,0-4 3 16,0 4-9-16,0-2 0 0,0-3 4 15,0 5-1 1,0-2-11-16,12-4-8 0,43 0 5 16,5-5 1-1,12 2-1-15,-1 3-4 0,-11-5 1 16,-5 9-1-16,-19-4-1 16,-12 0 2-16,-12 3 0 15,-4-2 2-15,-8 2-1 16,0 3 5-16,0 0 2 15,0 0-2-15,0-1-4 16,0 1-5-16,12-5-1 16,4 5 1-16,-5-3 2 15,-3 3-2-15,-8-2 0 16,0 2-3-16,0 0-2 16,0 0-25-16,0 0-70 15,0 0-95-15,0 0-127 0</inkml:trace>
  <inkml:trace contextRef="#ctx0" brushRef="#br0" timeOffset="11429.47">14740 9536 367 0,'0'0'129'0,"0"0"-86"0,0 0 100 15,0 0-54-15,0 0-48 16,0 0-30-16,-12-14-11 16,12 14 0-16,0 9 14 15,0 19-8-15,16 7-4 16,8 4 13-16,8 7-6 15,-20-1 2-15,12 0-3 16,-1-7-1-16,-3-2-3 16,4 1-2-16,0-14-1 15,4 5-1-15,15-14-6 16,-43-14-129-16,12 0-476 0</inkml:trace>
  <inkml:trace contextRef="#ctx0" brushRef="#br0" timeOffset="17461.82">15479 9034 220 0,'0'0'82'15,"0"0"-10"-15,0 0 14 16,0 0-11-16,0 0-18 16,0 0-28-16,0 0-9 15,0 0-3-15,0 0-11 16,0 0 3-16,0 0 0 15,0 0-3-15,12 0 6 0,-4 0 5 16,-4 0 7-16,4 0-9 16,4 0 0-1,0 0-3-15,12-8-8 0,8 7 10 16,7-3-2-16,9 4-11 16,8-4 7-16,11 4-6 15,-7 0-1-15,-13 0 0 16,-3 0 3-16,-28 0-4 15,-4 0 0-15,-4 0 2 16,-8 0 3-16,0 0 2 16,0 0 1-16,0 0-1 15,0 0-1-15,0 0-2 0,0 0-4 16,0 0 1-16,0 0-2 16,0 0 1-16,0 0-12 15,0 0-52 1,0 0-292-16</inkml:trace>
  <inkml:trace contextRef="#ctx0" brushRef="#br0" timeOffset="18983.59">16179 9125 266 0,'0'0'106'0,"0"0"-73"16,0 0 38-16,0 0-15 16,0 0 19-16,0 0-29 15,0 0-22-15,0-8 19 16,0 8 10-16,0 0-13 15,0 0-2-15,0 0-6 16,0 0 0-16,12-1-4 16,31-7 2-16,25 3-16 15,7-3-11-15,13 7 6 16,-1-3-2-16,5 4 0 16,-9-4-1-16,-15 4-5 15,-21 0-1-15,-23 0-1 16,-12 0 1-16,-12 0-9 0,0 0-77 15,0 0-344-15</inkml:trace>
  <inkml:trace contextRef="#ctx0" brushRef="#br0" timeOffset="39630.19">16739 11608 188 0,'0'0'203'0,"0"0"-160"15,0 0 68-15,0 0-13 0,0 0-49 16,0 0-5 0,0 0-6-16,-16 0 9 15,16 0 14-15,0 0-1 0,0 0 3 16,0 0-8-16,0 0-16 16,0 0-11-16,-8 0-13 15,4-3-9-15,-8 3-3 16,0-2 0-16,0 2-1 15,0 0-1-15,1 0 1 16,-1 0 0-16,12 0-1 16,0 0 1-16,0-4-1 15,0 4 0-15,0 0-1 0,0 0 3 16,0 0-2-16,0 0-1 16,0 0 0-16,0 0 0 15,51 0 7-15,29 0 1 16,23 0-4-16,4 0-1 15,-3 0-3-15,-13 0 2 16,-27-4-2-16,-21 3 0 16,-31-3 2-16,0 0-1 15,-12 3 1-15,0 1 0 16,0 0 1-16,0 0 3 16,0 0 1-16,0 0 4 15,0 0 0-15,0 0-5 16,0 0-3-16,0 0-2 15,0 0-1-15,0 0-3 0,0 0-29 16,0 0-120-16,0 0-326 16</inkml:trace>
  <inkml:trace contextRef="#ctx0" brushRef="#br0" timeOffset="54048.45">23010 12198 371 0,'0'0'137'0,"0"0"-77"16,0 0 84-16,0 0-69 15,0 0-17-15,0 0-23 16,0 0-13-16,-44-10 9 16,32 10-10-16,0 0-12 0,8 17 0 15,4-2 1-15,0 4 5 16,0-6 2-16,0 1-1 15,4-5-5-15,28-6 1 16,4-3 3-16,-5 0 0 16,-15 0-1-16,4 0-1 15,-8-20 18-15,-8-1-2 16,-4-6 4-16,0 3 6 16,0 2-1-16,0-1 0 15,-28 4-13-15,-15 2-4 16,7 8-9-16,4 0-5 15,16 6-1-15,8 3-3 16,8 0-3-16,0 0-2 0,0 0-3 16,0 3-11-16,0 26-19 15,20 0-45-15,-4-18-130 16,4 0-306-16</inkml:trace>
  <inkml:trace contextRef="#ctx0" brushRef="#br0" timeOffset="55539.63">24353 12122 459 0,'0'0'126'15,"0"0"3"-15,0 0 29 16,0 0-30-16,0 0-32 16,0 0-42-16,0-23-17 15,0 23-14-15,0 0-21 16,0 19-2-16,0 19-7 15,0 11 7-15,0-2 1 0,0 1-1 16,0-8 1-16,0-8 0 16,0-5-1-16,0-15-19 15,0-12-133-15,0 0-317 16</inkml:trace>
  <inkml:trace contextRef="#ctx0" brushRef="#br0" timeOffset="61296.71">23419 16119 6 0,'0'0'539'15,"0"0"-437"-15,0 0 33 16,0 0-57-16,0 0-2 16,0 0-23-16,0 0-29 15,-60-17-9-15,36 34 7 16,1 17-1-16,11-2-6 16,4-5-7-16,8-1-1 15,0-6-3-15,0-8 1 16,0-6-1-16,0-6 0 0,32 0 3 15,3 0 10-15,1 0 10 16,-12-23 2-16,0-9-4 16,-16-2 1-16,-8 0-9 15,0 0 1-15,0 8 6 16,-12 4 12-16,-44 3-16 16,-11 2-8-16,3 15-4 15,-4 2-4-15,25 0-1 16,15 0 1-16,20 0-3 15,4 0-1-15,4 0-4 16,0 19-4-16,16 4-3 16,51-3-35-16,5 2-81 0,-40-14-233 15,-8-3-341-15</inkml:trace>
  <inkml:trace contextRef="#ctx0" brushRef="#br0" timeOffset="61595.68">23955 16281 308 0,'0'0'112'15,"0"0"18"-15,0 0 3 0,0 0 31 16,0 0-74-1,0 0-8-15,-35 73-11 0,-1-47-11 16,-8-5-31-16,8 2-11 16,9-5-11-16,-5 0-2 15,8-9-2-15,0-5-3 16,12-4 1-16,-8 0-1 16,16 0 0-16,4-10-18 15,0-19-81-15,0 9-183 16,0-2-250-16</inkml:trace>
  <inkml:trace contextRef="#ctx0" brushRef="#br0" timeOffset="73367.62">20200 11361 382 0,'0'0'203'0,"0"0"-127"15,0 0 71-15,0 0-30 16,0 0-49-16,0 0-22 0,44-19-6 15,-40 17 10-15,-4-1-1 16,0-1-11-16,0 1-4 16,0-4-4-16,0-3-6 15,0-2-6-15,0 1-5 16,0-10-7-16,0 5 2 16,0 2 0-16,0-3 23 15,0 4 0-15,-12 2-15 16,-24 3-6-16,-12 8-5 15,5 0-5-15,-17 0-3 16,1 22-3-16,15 19-2 0,8 7 4 16,12 10 2-16,12 3 1 15,12-1-2-15,0-1 1 16,0-8 2-16,8-13-1 16,20-7-3-16,4-14-2 15,4-12 0-15,-24-5-10 16,23 0 16-16,-3-2 10 15,-8-31 9-15,0 4-7 16,-12-2-5-16,0 2 2 16,0-2-7-16,-12-1-2 15,11-1 5-15,-11-7-4 16,0 0-1-16,0-1-1 16,0 2 1-16,0 5 6 15,0 12-5-15,0 5 2 16,0 8 17-16,0 6 0 0,0-1-10 15,0 4-10-15,0 0-2 16,12 16-6-16,0 38-7 16,8 6 12-16,8 13 2 15,8 0 1-15,7-4 0 16,-7-9 2-16,8-9-2 16,-8-12 0-16,-12-10-2 15,-1-15-2-15,1-1 1 16,0-7-8-16,24-6-46 15,-28 0-87-15,-8 0-210 16</inkml:trace>
  <inkml:trace contextRef="#ctx0" brushRef="#br0" timeOffset="82440.07">18789 10992 376 0,'0'0'102'16,"0"0"-18"-16,0 0 22 16,0 0-47-16,0 0-24 15,0 0-20-15,0 0 3 0,8-17-3 16,-16 20-8-16,-19 20 16 15,-5-3 33-15,8 2-27 16,0 0-16-16,4-4-4 16,16 7-3-16,4 1-2 15,0 3 1-15,0-2-1 16,0 5 2-16,24-4-1 16,12-2 0-16,0-3 4 15,11-4 2-15,9-7 10 16,-8-5 13-16,19-4 13 15,-19-3-2-15,-12 0-11 16,-1 0-13-16,-23 0-2 16,-12 0-7-16,0 0-3 0,0 2-2 15,0 3-7-15,0 3 0 16,0-2-27-16,0-6-141 16,0 0-340-16</inkml:trace>
  <inkml:trace contextRef="#ctx0" brushRef="#br0" timeOffset="83409.12">20272 10427 395 0,'0'0'125'0,"0"0"-47"16,0 0 32-16,0 0-56 15,0 0-10-15,0 0-13 16,8-56 20-16,-8 46-8 16,0-3-9-16,0 4-1 15,0 0 7-15,-12 1 5 16,-12 3-8-16,0-3-13 0,0 8-13 16,-20 0-6-1,-3 0-5-15,-13 0-1 0,-7 21-2 16,11 6-1-16,8 7 3 15,20 2 0-15,-3 2 1 16,31 3-1-16,-12 4 1 16,12-7 0-16,0-1 2 15,0-5-1-15,12-6-1 16,12-8-5-16,-5-4 5 16,-15-8 1-16,4-6 2 15,-4 0-1-15,16 0 4 16,-8 0 9-16,12-20 9 15,0-7-4-15,0-5-13 16,-12-4-3-16,19 7 0 16,-15 2 2-16,-4 1 0 0,0 5 0 15,0 4 2 1,-12-3 0-16,0 8 4 0,0-1 3 16,0 2 8-16,0 3-1 15,0 4-9-15,0-1-9 16,0 3 3-16,0-2 6 15,0 4-3-15,0 0-2 16,0 0-4-16,12 0-4 16,-12 0 0-16,8 0-5 15,4 0-1-15,0 19-8 16,12 17 14-16,-1 7 1 16,13 2 0-16,8-1 0 15,-8-5 0-15,-1-6 2 0,-11-6-1 16,-4-12-2-16,4-2-3 15,4-4 3-15,19 0-11 16,21-1 6 0,11 1 2-16,-7-9-26 0,-48 0-90 15,-12 0-302-15</inkml:trace>
  <inkml:trace contextRef="#ctx0" brushRef="#br0" timeOffset="86339.58">19815 10211 342 0,'0'0'64'0,"0"0"38"0,0 0 4 16,0 0-10-16,0 0-30 15,0 0-11-15,0 0 31 16,-36-47-27-16,36 43-32 16,0-1-1-16,0-3 24 15,-12-1-2-15,4-5-9 16,-4-1-12-16,-4 1-10 16,4-3-6-16,0 4-2 15,-7-1 1-15,15 5-3 16,-8 1 9-16,4 1-8 15,8 7 2-15,-4 0-3 16,4 0 1-16,0 0-2 0,0 0-6 16,0 0-6-16,0 26-5 15,0 21 2-15,0 13 8 16,0 8 1-16,0-6 0 16,4 2 1-16,31 1-1 15,1-3 2-15,-4-1-2 16,4-11 1-16,-4-4-1 15,-17-7 1-15,5 0 3 16,-8-10-3-16,0-5 0 16,0 0-1-16,-12-7-1 15,4-7 0-15,-4-3 1 16,0-4 0-16,0-3 0 16,0 0 2-16,0 0-1 15,0 0 5-15,0 0-1 16,12 0 3-16,0-30-1 0,-4-1-4 15,-4-10-2-15,-4-7 4 16,0-3-2-16,0 0-3 16,0 7-3-16,0 3 3 15,0 11 0-15,0 3 1 16,0 10-1-16,8 0-4 16,16 5-15-16,11 4 9 15,-11-1 4-15,8 7 5 16,-4 2 1-16,4-3 0 15,3 3 1-15,13 0-1 16,8 0 2-16,3 17-2 16,1 6 0-16,-4-4 0 0,-9 4 0 15,-23 5-2-15,-24-2-4 16,0 4-5-16,0 2-4 16,0 0 11-16,0 4 4 15,-36 1 2-15,-11-2 4 16,-1-2-3-16,-8-5-1 15,21-5 1-15,-9-5-1 16,4-4 0-16,-4-3 0 16,9-5 2-16,3-3 0 15,8-3 0-15,8 0 0 16,4 0-3-16,12 0 1 16,0 0-1-16,0 0-1 15,0 2-1-15,0-2-6 16,0 0-93-16,0 0-335 15</inkml:trace>
  <inkml:trace contextRef="#ctx0" brushRef="#br0" timeOffset="103953.3">23626 12885 285 0,'0'0'43'15,"0"0"28"-15,0 0 8 0,0 0-7 16,0 0 11-16,0 0 11 16,0 0-16-16,51-55-7 15,-51 55-16-15,0 0-30 16,0 0-15-16,0 0-7 16,0 0-2-16,0 0 1 15,0 0 0-15,0 0 3 16,0 0 9-16,0 0 21 15,0 0-2-15,0 0-11 16,0 0-11-16,0 0-7 0,0 0-4 16,8 9 1-16,-8 22 2 15,12 3-2-15,-12 7 4 16,0 7-4-16,0 13 2 16,0 2-1-16,12 8-2 15,-12 0 3-15,12 6-3 16,0 2 4-16,0-2-1 15,0-3 6-15,0-3 1 16,0-1 2-16,-5-1-3 16,-3-3-3-16,-4-3-2 15,0-5-2-15,0-1 1 16,0-1-3-16,0 3 2 16,0-7-1-16,0 7-1 15,0-5 1-15,0 3-1 16,0-3 1-16,8-9-1 0,-4 1 0 15,8-9 1-15,0-3-1 16,-4-11 0-16,4 3 0 16,-8-8 0-16,4 2 1 15,4-3-1-15,0-3 0 16,-12 5 2-16,12 0-2 16,-4 3-1-16,-8 1 1 15,0 3 0-15,0-5 1 16,0-2-1-16,0 3 0 15,0-3 0-15,0 1 1 16,0 1-2-16,0-1 2 16,0 2-2-16,0 0 1 0,0-5 0 15,0-2 1-15,0-1-1 16,0-2 0-16,0 0 0 16,0 1 0-16,0 4 0 15,0-3 0-15,0 2 0 16,0 1 0-16,0-3 1 15,0-4-1-15,0-1 0 16,0-6 0-16,0 2 0 16,0-5 0-16,0 3 0 15,0 3 0-15,0 2 0 16,0 8 0-16,0 2 0 16,0-3 0-16,0 4 1 15,0-7-1-15,0-3 0 16,0 1 1-16,0-7-1 0,0 1 0 15,0-4 0-15,0 0 2 16,0 0 1-16,0 0 2 16,0 0 0-16,0 0 13 15,0 0-8-15,0 0-7 16,0 0-1-16,0 0-2 16,0 0 0-16,16 0-47 15,-16-12-214-15,0 1-384 16</inkml:trace>
  <inkml:trace contextRef="#ctx0" brushRef="#br0" timeOffset="130751.19">19350 15069 316 0,'0'0'175'15,"0"0"-66"-15,0 0 47 0,0 0-39 16,0 0-13-16,0 0-46 16,0 0-8-16,8-148 9 15,-8 128-9-15,4-2-11 16,4 5-17-16,-4 3 0 16,-4 4 2-16,0 6 2 15,0 4-12-15,8 0-14 16,-4 0-2-16,3 4-10 15,-3 29 4-15,8 17 7 16,-4 2 1-16,16-1 0 16,0-3 0-16,0-6 0 15,0-9 0-15,-12 3 0 0,0-12-1 16,-5-6 1-16,-7-6 0 16,0-7-3-16,0 2 1 15,0-7 1 1,0 2 1-16,0-2 0 0,0 0 7 15,0 0 7-15,0 0-7 16,0-31-7-16,0-6-4 16,12-8-2-16,16 11-5 15,-8 8 11-15,4 11-2 16,-12 10 0-16,-4 1-3 16,8 4-6-16,4 0 11 15,7 0 1-15,5 0 1 16,-16 0-2-16,4 0 0 0,-20 15-4 15,12 11 2 1,-12 5 2-16,0 3 2 0,0-3-2 16,0 3 3-16,0-10-2 15,0-2-1-15,-12-3 0 16,-24-2 0-16,-19-5 0 16,-5-1 11-16,-12-2 0 15,13-8-11-15,15 3 9 16,8-4-5-16,24 0-4 15,12 0-1-15,0 0-22 16,0 0-69-16,0 0-344 16</inkml:trace>
  <inkml:trace contextRef="#ctx0" brushRef="#br0" timeOffset="154927.5">12924 14394 182 0,'0'0'88'16,"0"0"-25"-16,0 0 25 15,0 0-7-15,0 0-25 16,-167 8-5-16,167-8-31 16,0 0-13-16,0 0-7 15,4 0-12-15,16-8-3 16,-20 8-57-16,0-3-152 0</inkml:trace>
  <inkml:trace contextRef="#ctx0" brushRef="#br0" timeOffset="157083.06">13643 12133 59 0,'0'0'198'0,"0"0"-139"16,0 0 25-16,0 0-6 15,0 0-28-15,0 0-13 16,0 0-4-16,48-51 0 0,-44 42 14 16,-4 1-3-16,0 1-2 15,0 0-4-15,0-5-7 16,8 4-13-16,4-1-7 16,-8-6-6-16,4 2 0 15,4 4-2-15,0 0 0 16,-12 4 0-16,0 0 4 15,0 2 2-15,0 2-5 16,0 1-4-16,0 0 1 16,-12 0 1-16,-32 0-2 15,-27 0 0-15,-13 31-5 16,1 15 3-16,-5 19-2 16,25 17-1-16,7 10 4 0,20 0 1 15,24-8 1 1,12-7-1-16,0-12 4 0,36-6-4 15,32-12 0-15,3-9 0 16,9-16 2-16,3-9 0 16,12-13 2-16,9 0 1 15,-1 0 5-15,-19-17-8 16,-13-13 7-16,-15-7 0 16,-21 4-2-16,1-9 2 15,-4-1 2-15,-28-8-1 16,-4-7 6-16,0-4 4 15,0-11-5-15,-48-7-6 16,-11 4-2-16,-9 8 1 0,9 17 1 16,-1 14 6-16,16 20-10 15,20 5-5-15,1 9 0 16,11 3 0-16,12 0-3 16,-12 37-12-16,12 18-42 15,0-23-94-15,0-6-209 16</inkml:trace>
  <inkml:trace contextRef="#ctx0" brushRef="#br0" timeOffset="175928.27">7710 8595 188 0,'0'0'11'0,"314"90"-3"15,-194-73-6-15,-29-5 0 16,-43-9-2-16,-24-3 0 16,-24 0 0-16,0 0 0 15,-48-15 8-15,-59-7-8 16,27 10-18-16,1 1-163 16</inkml:trace>
  <inkml:trace contextRef="#ctx0" brushRef="#br0" timeOffset="211219.31">13329 14108 445 0,'0'0'208'15,"0"0"-90"-15,0 0 67 16,0 0-119-16,0 0-6 15,0 0-17-15,0-29-17 16,0 26 16-16,0 2 7 0,0-7-15 16,0-2 8-1,-19-2-5-15,-5-2-9 0,0-6 10 16,-12 1-9-16,0 2-18 16,-11 5-7-16,-9 5 2 15,-4 7-3-15,-7 0-3 16,-5 0-3-16,5 4 0 15,15 19 0-15,-3 5-2 16,31 4 3-16,24-4-3 16,0 4-4-16,0 0 1 15,35-8 0-15,45-5 3 16,15-7 4-16,-3-7 1 16,-21-5 1-16,-11 0 5 15,-16-8-1-15,-17-25 1 0,-19-4 5 16,-8-4-1-16,0 0-4 15,0 8-6-15,-32 0 0 16,-19 10 1-16,-17 9 1 16,1 2 0-16,-17 7 0 15,-7 5-1-15,7 0 2 16,13 0-3-16,27 9-2 16,20 10 1-16,20-2-4 15,4 3-1-15,0-3-5 16,36 6 2-16,24-4 0 15,19-5 9-15,-3-13-1 16,-9-1-3-16,1 0 3 16,-9-9-16-16,-23-22 17 0,0-3 5 15,-24-4-3 1,-12 1-2-16,0 10-5 0,-48 4 5 16,-31 10 7-16,-17 13-6 15,-7 0 8-15,-4 0-5 16,-1 28-2-16,9 11-2 15,16 8-2-15,23 0 0 16,36 4-2-16,24-2 2 16,0-5-5-16,36-6-3 15,71-13 1-15,20-11 1 16,24-14-12-16,0 0-39 16,0 0-12-16,-23-34 23 15,-45-6 12-15,-23 3 36 0,-48-1 13 16,-12-2-3-1,-4 12 9-15,-76 4-2 0,-3 7-1 16,-21 7-2-16,21 10 3 16,-8 0 0-16,19 0-6 15,16 29-4-15,21 6 1 16,35 2-8-16,0-4-4 16,31-1 1-16,53-10-4 15,11-10 7-15,9-9-2 16,-13-3 2-16,-4 0 0 15,-7-3 4-15,-21-26-1 16,-15-2 0-16,-32 2 3 0,-12 7 3 16,0 10 4-1,0 3-1-15,-12 5 3 0,-24 4 1 16,5 0-14-16,-5 0 3 16,0 4-5-16,12 20-2 15,4 3 1-15,8 1 0 16,12-6 0-16,0-8-3 15,0 1 0-15,0-10 1 16,32-5-3-16,36 0-3 16,3 0 7-16,1-9-2 15,11-19-23-15,-15 2 17 16,-24 1 10-16,-21-1 2 16,-23 5 2-16,0-1 3 0,-19 8 8 15,-53 6 2 1,4 8-9-16,-15 0 6 0,-8 0-7 15,19 17 0-15,16 17-3 16,29-8-4-16,27 3-1 16,0 1-6-16,0-7 1 15,59-1 1-15,37-10 3 16,7-9 0-16,12-3-9 16,-12 0-10-16,-15-17-8 15,-32-17 18-15,-21-7 9 16,-35 0 2-16,0 5 0 15,-91 9 4-15,-40 7 34 0,-8 12-11 16,-16 8-16 0,16 0 11-16,35 0-6 0,37 11-5 15,43 9-10 1,24-6-1-16,0 3-7 0,56 2-7 16,59 1 6-1,4-2 6-15,8-5-24 0,-91-11-92 16,0-2-301-16</inkml:trace>
  <inkml:trace contextRef="#ctx0" brushRef="#br0" timeOffset="212985.19">17657 14113 239 0,'0'0'278'0,"0"0"-185"16,0 0 89-16,0 0-27 15,0 0-43-15,0 0-29 16,0 0-35-16,-282-42-4 16,238 67-10-16,8 9-11 0,1 9-9 15,11 1-5 1,24 0-5-16,0 1-4 0,24-4-1 16,67-9-5-16,16-9 6 15,20-13 3-15,-7-6 4 16,-13-4 4-1,-28 0-4-15,-23-13 1 0,-28-21-2 16,-16-7 6-16,-12 0 11 16,0-8-3-16,-12 6-14 15,-40 2 4-15,-27 0-4 16,-5 3-4-16,-19 2 4 16,-12 8-6-16,-5 9 0 15,5 7 2-15,36 7-2 0,15 5 0 16,20 0 2-16,25 0-2 15,19 5-2-15,0 9-5 16,0 8-1-16,43-3 2 16,29-1 4-16,19 0 2 15,-7-14 2-15,-5-4-1 16,-11 0 1-16,-21 0 4 16,-23 0-6-16,-20-18 4 15,-4-4 5-15,0-2-7 16,-24-2 0-16,-35 1-2 15,-13-1 5-15,-11 4 7 16,-9 8-3-16,9-1-3 0,-8 10-4 16,23 5 3-1,16 0 2-15,9 0-5 0,31 14-2 16,12 14-4-16,0 3 0 16,0 3-3-16,59-5 0 15,37 0 5-15,19-7 2 16,0-12 2-16,-8-9-2 15,-27-1-10-15,-13 0 10 16,-27-19 0-16,-20-14 3 16,-20-11 2-16,0 1-5 15,0 11 0-15,-20 8 0 16,-16 12 5-16,-15 7 0 16,-5 5-2-16,8 0 5 0,5 0-3 15,15 14-5 1,8 13-1-16,20 2-2 0,0 3-1 15,0-1 0 1,56-4-1-16,3-8 5 0,13-5 0 16,-5-6 0-16,-7-8 4 15,0 0-3-15,-13 0 6 16,-11-30-1-16,-16-3-2 16,-16-6 3-16,-4 8-6 15,0 4-1-15,0 13-2 16,-48 6 0-16,-3 8-2 15,-17 0 4-15,12 0 5 16,21 29-2-16,23 1-3 16,12 1-2-16,0-1-4 0,31 6 1 15,53-8 3-15,19-5 2 16,5-5 0-16,7-4 5 16,-12-6-5-16,-19-8 2 15,-13 0-5-15,-23 0-6 16,-36 0-12-16,-12-14 19 15,0-9 0-15,-52 1-5 16,-39 8 7-16,-5 10 0 16,5 4 10-16,19 0-2 15,17 0-1-15,31 9-1 16,16 4-6-16,8-2 0 16,0-1-7-16,8-3 0 15,59-5 6-15,5-2 1 0,-1 0 5 16,1 0 4-16,-28 0-7 15,-28 0 5-15,-16 0-2 16,0 0 4-16,0 0 6 16,0 0-4-16,-28 0 10 15,-8 0-7-15,0 0-2 16,16 0-6-16,8 0-3 16,1 0-3-16,11 0 0 15,0 0-1-15,0 0-3 16,0 0-8-16,0 0-48 15,0 0-139-15,0 0-667 16</inkml:trace>
  <inkml:trace contextRef="#ctx0" brushRef="#br0" timeOffset="214581.31">9042 14054 157 0,'0'0'361'0,"0"0"-296"16,0 0 36-16,0 0-19 15,0 0-35-15,0 0-7 16,0 0-10-16,-203-108 30 0,171 104 4 16,-15 4 18-16,11 0-11 15,-20 0-9-15,-3 10-18 16,-1 26-12-16,4 7-20 15,9-3-1-15,35-6-3 16,0-4-8-16,12-15-1 16,0-4-1-16,0-5-5 15,0-6 7-15,55 0 3 16,9 0 10-16,4-23 12 16,11-5-7-16,-15-2-11 15,-9 6-3-15,-11-3-4 0,-32 6-4 16,-12 1 4-1,0-1 0-15,0-6 0 0,-68 10 0 16,-23 3 2-16,-16 14 10 16,-1 0 3-16,-7 0-7 15,12 22-6-15,35 4 2 16,40-1-4-16,28-6-1 16,0 5-5-16,12-7-2 15,84 0-1-15,31-7 9 16,16-9 4-16,4-1 4 15,-28 0-2-15,-23 0-3 16,-29-5-3-16,-31-4 2 16,-36 0 0-16,0-5 5 15,0 6-3-15,-12-3-3 16,-24 5-1-16,-23 3 5 16,3 3 0-16,-4 0-3 0,13 0 0 15,11 0-2-15,16 15-1 16,16 2-3-16,4-3-2 15,0-4-1-15,0-2 0 16,0-4 3-16,28-4 3 16,16 0 0-16,23 0 1 15,5-4 7-15,-13-18 5 16,-11 2-12-16,-16 1 6 16,-20 7-6-16,-12 2 2 15,0 1 0-15,0 6-2 0,-44 3 1 16,-16 0-1-16,5 0 5 15,7 0 2-15,12 0-7 16,12 3 1-16,12-3-1 16,12 0-2-16,0 0-1 15,0 0-2-15,0 0-5 16,24 0 3-16,24 0 7 16,-4 0 0-16,-20 0 11 15,-9-14-2-15,-15 8-6 16,0 3 3-16,0 3-6 15,0 0 0-15,-4 0-2 16,-31 0 2-16,-9 0 10 0,-4 6-6 16,24 11-1-16,1-6-1 15,3-2 0-15,16-5 0 16,-4-4-1-16,8 0-1 16,0 0-3-16,0 0-3 15,0 0-36-15,0 0-159 16</inkml:trace>
  <inkml:trace contextRef="#ctx0" brushRef="#br0" timeOffset="-206091.98">18706 4559 273 0,'0'0'115'16,"0"0"-52"-16,0 0 38 15,0 0 5-15,0 0-4 16,0 0-15-16,12-20-12 0,-12 20-1 16,0-2-10-16,0-1-3 15,0-7-13 1,0-2 6-16,0-6-24 0,0-4 6 15,0-6-18-15,0 5 0 16,-12 0 1-16,-20 4 9 16,-4 6-5-16,-11 2 8 15,-1 11-15-15,4 0-8 16,-3 0-8-16,11 20-3 16,0 20-4-16,36 11-1 15,0 5 1-15,0-10 2 16,0 0 4-16,60-12-4 15,-13-6 4-15,9-7-5 16,-12-8 4-16,-16-5-4 0,3-8 2 16,-15 0-7-16,4 0-5 15,-4-2 13-15,4-26 3 16,-8-1 10-16,0 3-5 16,-12-1 3-16,0 6-2 15,0-1-4-15,0 4 3 16,0-1-1-16,0 15 7 15,0-1-7-15,0 5-4 16,0 0-1-16,0 5-5 16,0 41-26-16,24 14 1 0,-12 9 31 15,7 12 6 1,-7-6-5-16,4-5 2 16,4-7-3-16,-8-12 1 15,4-9-1-15,-8-14 0 0,4-11-1 16,0-12-1-16,-12-5 2 15,0 0 1-15,0 0 1 16,0 0 7-16,0 0 3 16,0-27-1-16,0-10-7 15,0 0 1-15,0 0-1 16,0 0 0-16,0 6 6 16,0 6 2-16,0 7-4 15,0 1-1-15,0 7 2 16,0 1-8-16,0 6-1 15,0 0-2-15,0 3 1 16,0 0-4-16,0 0-7 16,12 0-57-16,19 11-87 0,-19-2-205 15,4-4-453-15</inkml:trace>
  <inkml:trace contextRef="#ctx0" brushRef="#br0" timeOffset="-205611.84">19374 5008 572 0,'0'0'191'0,"0"0"-126"16,0 0 41-16,0 0 22 15,0 0-40-15,0 0-41 16,19 26-11-16,-42-1-24 16,3 18-12-16,8-4 0 15,12 4 0-15,0-6-1 16,0-6 1-16,32-7-1 15,15-11 1-15,-11-12-5 16,12-1-4-16,-12 0 9 16,-13-24 2-16,-11-17 14 0,-12 0-4 15,0 3 4 1,-12 8-15-16,-39 9 7 0,-17 8 4 16,9 13 3-16,-1 0-7 15,4 0-8-15,32 0 0 16,13 0-5-16,3 8-4 15,8 7-1-15,0-13-44 16,0-2-161-16,12 0-272 16</inkml:trace>
  <inkml:trace contextRef="#ctx0" brushRef="#br0" timeOffset="-205312">19874 4692 184 0,'0'0'615'16,"0"0"-514"-16,0 0 46 15,0 0-31-15,0 0-33 16,0 0-59-16,0 0-16 15,127-10-3-15,-59 10 5 16,15 0 10-16,13 0-8 16,-5 0-5-16,1 0-5 0,-21 0-2 15,1 5-4 1,-41 9-63-16,-31 3-137 0,0-8-163 16,-11 2-150-16</inkml:trace>
  <inkml:trace contextRef="#ctx0" brushRef="#br0" timeOffset="-205163.05">20105 4940 28 0,'0'0'503'0,"0"0"-450"16,0 0 29-16,0 0-3 15,0 0 61-15,326 46-47 16,-223-46-46-16,-20-12-30 16,-11-2-17-16,-12-10-26 15,-60 14-190-15,0 1-331 0</inkml:trace>
  <inkml:trace contextRef="#ctx0" brushRef="#br0" timeOffset="-204530.75">21118 4466 242 0,'0'0'439'0,"0"0"-298"15,0 0 44-15,0 0-59 16,0 0-34-16,0 0-46 16,16-23-40-16,52 19-3 15,23 4 5-15,16 0-5 0,1 0-2 16,-5 0-1-16,-20 18 0 15,-27 8 0-15,-12 3-3 16,-32 4-2-16,-12-1-10 16,0 10 15-16,-44-2 8 15,-36 2-5-15,5-1 1 16,-5-5-3-16,9 1 0 16,3-8 0-16,33-7 1 15,3-7-2-15,20-7 1 16,12-8-1-16,0 3-1 15,0-3 0-15,12 0 0 16,35 0-9-16,17 0 10 16,-4 0 9-16,-1 0 2 0,-11-12-8 15,-12-5 4-15,-1 5-4 16,-11-1 4-16,-4 2-7 16,-16-4 0-16,-4 3-7 15,0 2-36-15,0-2-97 16,0 4-270-16</inkml:trace>
  <inkml:trace contextRef="#ctx0" brushRef="#br0" timeOffset="-204342.85">21412 4718 623 0,'0'0'351'0,"0"0"-238"0,0 0-9 16,0 0-68-16,0 0-19 15,0 0-8-15,278-22-4 16,-186 22-5-16,-5-4-3 16,-55 4-104-16,-8 0-426 15</inkml:trace>
  <inkml:trace contextRef="#ctx0" brushRef="#br0" timeOffset="-204163.6">22274 4692 227 0,'0'0'695'16,"0"0"-695"-16,0 0 39 15,0 0 35-15,211 200-8 16,-163-149-18-16,-5 0-27 0,-7-8-17 16,12-12-1-16,-16-11-3 15,-28-20-93-15,4 0-675 16</inkml:trace>
  <inkml:trace contextRef="#ctx0" brushRef="#br0" timeOffset="-194891.29">8314 14187 222 0,'0'0'44'0,"0"0"-44"0,0 0-72 16,0 0-103-16</inkml:trace>
  <inkml:trace contextRef="#ctx0" brushRef="#br0" timeOffset="-194281.28">8314 14187 65 0,'60'-70'100'0,"-60"69"-36"16,-12-7 3-16,-12 3-12 15,0-5-4-15,5 1-13 16,7 0 2-16,0-1 14 16,0 2-13-16,12 4-1 15,0-4 4-15,-12 6-11 16,12-2 12-16,0 0-3 15,0 2-13-15,0 0-8 16,0 2-6-16,0 0-4 0,0-5 0 16,0 5-2-1,0-2-7-15,60-6-2 0,19-1 0 16,24 4 22-16,17-3-16 16,-5 6-3-16,-8-2 2 15,-27 4-2-15,-45 0 1 16,-11 0-1-16,-24 0 1 15,0 0-4-15,0 0-5 16,-67 9 5-16,-29 8 7 16,-19 0 1-16,-12-9-2 15,-4-2 2-15,11-3-2 16,-7 2 5-16,-12-5-4 16,32 0-4-16,8 0-2 15,35 0-1-15,32 0 1 0,32 0-1 16,0 1 0-16,36 7-2 15,79-3-20-15,48-5 18 16,36 0 4-16,0 0 11 16,-13 0-7-16,-35 0-4 15,-24 0 2-15,-55 0 1 16,-52 0 0-16,-20 0-1 16,-20 0-2-16,-99 0 2 15,-44 4 27-15,-20 18-24 16,16-2-3-16,28-3-1 15,56-3 1-15,27-4-2 16,56-8 1-16,0 1 0 16,32-3-1-16,67 2-12 0,24 5 12 15,8-7 14-15,-15 8-5 16,-37-6-5-16,-31 1-1 16,-36 3-3-16,-12-3-1 15,0-3-10-15,-44 0-88 16,-16 0-217-16</inkml:trace>
  <inkml:trace contextRef="#ctx0" brushRef="#br0" timeOffset="-192011.22">4003 7046 202 0,'0'0'87'16,"0"0"-73"-16,0 0 19 16,0 0-11-16,0 0 26 15,0 0 17-15,0 0-3 16,36-32-5-16,-36 30 0 15,0-6 8-15,0 4-5 16,0-6-19-16,0 0-2 16,0 1-6-16,0-5-11 15,-12 0-17-15,-12-3-4 16,0 4 0-16,-8 1 4 0,-3 3 2 16,-5-2 12-16,-16 2-4 15,1 3-7-15,-17 6-7 16,-11 0-1-16,-13 0 0 15,-19 40-4-15,0 31-2 16,-5 17-1-16,9 17 1 16,16 0 5-16,23 0-1 15,17-11 1-15,39-9 1 16,16-8 0-16,0-12 0 16,71-4-2-16,60-15-8 15,40-20-3-15,44-19 13 16,27-7 3-16,25-15 0 15,-21-36-1-15,-12-13 7 16,-47-11-8-16,-36-10 7 16,-48-6 9-16,-43 2 6 0,-48 5 22 15,-12 15-23-15,0 16 5 16,-72 15 10-16,-19 10 3 16,-4 16-20-16,3 10-4 15,21 2-14-15,3 0-2 16,21 5-5-16,11 24-24 15,36-12-155-15,0-8-188 16</inkml:trace>
  <inkml:trace contextRef="#ctx0" brushRef="#br0" timeOffset="-187495.41">17911 13716 170 0,'0'0'79'0,"0"0"-25"0,0 0 28 16,0 0-39 0,0 0-6-16,0 0-4 0,16-55-2 15,-8 53-3-15,-4-3 8 16,8-3-10-16,-4-4 2 16,-8-2 0-16,0 2-4 15,0-2 33-15,0-1-20 16,0 2-9-16,0 1 2 15,0 1-4-15,0-6 7 16,0 1-22-16,0-2 5 0,0 1 8 16,0-3-3-1,-20 8-3-15,-28 1 18 0,-31 5-21 16,-16 6 4 0,-33 0-9-16,-35 0-9 0,-11 24-1 15,-1 1 1 1,32-8-1-16,23 1 0 0,29-2 0 15,24 10 1-15,-5 16-1 16,24 12-2-16,5 25-5 16,19 12 6-16,24 6-1 15,0 14 1-15,0-2 1 16,71-6 0-16,41-3 0 16,43-16-9-16,55-13 2 15,33-28 2-15,27-21 5 16,-4-22 3-16,-20 0 1 0,-35-19 0 15,-36-27 1 1,-36-22 2-16,-36-14-5 0,-31-6 9 16,-48 0 1-16,-24 5-7 15,0 10 14-15,-72 5-4 16,-35 8-6-16,-16 4 29 16,-5 5-17-16,-3 3-6 15,4 10-6-15,12 9-8 16,20 11-1-16,15 12-4 15,20 6-17-15,25 0-137 16,35 0-182-16,0 0-265 16</inkml:trace>
  <inkml:trace contextRef="#ctx0" brushRef="#br0" timeOffset="-185330.54">16389 9936 87 0,'0'0'67'16,"0"0"-56"-16,0 0 19 16,0 0-3-16,0 0 5 15,0 0-2-15,0 0-18 16,-131 4 15-16,119-8 26 0,0 0 2 16,12 4-2-16,0-1 7 15,0-5-18 1,0 4 1-16,0-5 8 0,0 2-21 15,0-3-12-15,0 3-5 16,0 5-1 0,0 0 6-16,0 0-8 0,12 0-8 15,36 0-1-15,19 0 7 16,17 0-5-16,7-4-1 16,-19 1-1-16,-1 1 0 0,-27-2-1 15,-28 0 1 1,-16 4 0-16,0-1 2 0,0 1-2 15,0 0-1 1,-16-6 2-16,-44 6 36 0,-19 0-23 16,-16 0-14-16,-17 0 0 15,13 0-1-15,-4 0 0 16,31 0 0-16,17 0 0 16,43 0 1-16,12 0 0 15,0 0-1-15,35 0-11 16,57 0-40-16,15 0 51 15,12 0 9-15,-3 0-8 16,-13 0 4-16,-8-3-1 16,-39-8-2-16,-20 9-2 15,-36-2 3-15,0 4-2 0,0 0 6 16,-24 0 3 0,-44 0 8-16,-27 0-8 0,-8 0-8 15,7 0-2-15,37 9 1 16,15-1-1-16,20-7 1 15,20 1-1-15,4-2 0 16,0 0-2-16,4 0-3 16,68 0-7-16,7 0 0 15,36 0 12-15,-7 0 5 16,-5 0 1-16,-24-3-2 16,-31-5-2-16,-20 5 1 15,-28 1 4-15,0-2 4 0,0 4 14 16,0 0 9-1,-40 0 13-15,-8 0-12 0,-7 0-27 16,23 0-5 0,20 0 1-16,8 0 1 0,4 0-5 15,0 0-17-15,0 6-99 16,16-1-186-16</inkml:trace>
  <inkml:trace contextRef="#ctx0" brushRef="#br0" timeOffset="-181542.52">12121 6507 436 0,'0'0'39'16,"0"0"-32"-16,0 0 8 15,0 0-11-15,0 0 2 16,0 0 13-16,44-165-1 16,-44 142 25-16,0-5 34 15,0 6-6-15,0 1 6 16,-24-1-52-16,-8-2 19 15,-19 2 1-15,-41 0-38 16,-23 10-3-16,-36 12-4 16,-24 0-7-16,-15 3 1 15,-29 48 5-15,8 18 0 16,13 24-3-16,15 25 2 16,28 20-2-16,28 22 4 15,31 16-1-15,29 6 1 0,19-6 1 16,48-12-1-16,0-7 0 15,68-15-1-15,51-15 0 16,56-11-3-16,31-14 4 16,33-22 1-16,15-27 2 15,24-27 3-15,-19-26 3 16,-5 0-3-16,-28-53-1 16,-19-27 9-16,-32-15-5 15,-36-29 10-15,-36-28-7 0,-51-21 39 16,-28-26 12-1,-24-3-10-15,-12 5-25 0,-83 22-14 16,-33 24 7 0,-15 41 2-16,-4 32 3 0,16 29-11 15,36 32-5-15,3 17 2 16,33 0-12-16,-1 42-13 16,28 17-62-16,32-21-208 15,0-11-343-1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39:53.9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0 7303 353 0,'0'0'70'0,"0"0"-63"15,0 0 66-15,0 0 7 16,0 0-9-16,0 0-11 16,0 0-13-16,-107 4-6 0,107-4 1 15,0 0-3-15,0 0-16 16,0 0-7-16,36 0-6 15,11 0-8-15,33-7 1 16,23-12 11-16,4-1-7 16,32-2-4-16,-7 8-2 15,-9-3 0-15,-28 7 0 16,-27 4-1-16,-29 1 3 16,-19 5-3-16,-16 0 1 15,-4 0-1-15,0 0-4 16,0 0 1-16,0 0 3 15,0 0 13-15,-28 0-10 16,5 1-2-16,-21 9 2 16,8 0-2-16,-12 3 0 0,-7 4 0 15,-5-6 1-15,5-2-1 16,7-3-1-16,32-1 0 16,8-4 1-16,8-1-1 15,0 0 1-15,0 0-1 16,0 0 2-16,0 0 3 15,0 0-5-15,36 0-6 16,31-1 6-16,25-16 0 16,3-3 6-16,1 6-2 15,-17-3-1-15,-19 8-3 16,-29 4 1-16,-19-1 0 16,-12 6 2-16,0 0 2 0,0 0 1 15,0 0-6-15,-55 0 4 16,-17 24-2-16,-19 3 0 15,-5 2-2-15,-7 0 1 16,0 1 0-16,7-7-1 16,-7 0 1-16,8 0 0 15,15-3-1-15,21-13-1 16,35 0 1-16,24-4-1 16,0-3-10-16,79 0-38 15,40 0-21-15,32-10 66 16,24-14 4-16,-12 3 4 15,-20-1 0-15,-16 2-2 16,-35 11 4-16,-44-2-1 16,-17 11 12-16,-31-2-3 15,0 2-6-15,0 0 11 0,0 0 3 16,-55 0 5-16,-29 0-14 16,-31 0-13-16,-12 13 1 15,0 1-2-15,0 1 1 16,19-6 0-16,29-7 0 15,31 1 0-15,36-3-1 16,12 0-1-16,20 0 1 16,75 0-42-16,44-20-10 15,24 3 52-15,4 0 1 16,4 6 0-16,-8 0 1 16,-44 5 2-16,-15 6 2 15,-57 0 7-15,-23 0-2 0,-24 0 1 16,0 0-10-16,0 0-1 15,0 0 5-15,-12 6 4 16,-24 14-6-16,13-6-3 16,3-6-61-16,8-7-344 15</inkml:trace>
  <inkml:trace contextRef="#ctx0" brushRef="#br0" timeOffset="27768.03">1881 6548 412 0,'0'0'92'0,"0"0"-30"16,0 0 17 0,0 0-10-16,0 0-3 0,0 0-21 15,0 0 21-15,0 0 12 16,0-14-11-16,0 6-22 15,0 7-10-15,0-7-5 16,0 3-6-16,0-3-9 16,0-1-5-16,0-3-5 15,0-1-1-15,0-4 4 16,0 3-4-16,0 5 4 16,0-8 0-16,0 6 6 15,0 1 0-15,-36-1-3 16,12 1-2-16,0 9 11 0,-7 1-3 15,3 0-11 1,-16 0-6-16,-11 11-3 0,7 30-5 16,-12 17 1-16,13 5 2 15,3 6 1-15,16 7 2 16,16 6 0-16,12 3 0 16,0 3-3-16,0-14 3 15,60-4 0-15,23-9-1 16,20-13-6-16,13-17-8 15,3-9-2-15,0-10-9 16,-4-9 21-16,1-3 5 16,-1 0-8-16,-8-15 10 15,-4-19 2-15,-11-3 1 16,-33-13 5-16,-23-1-1 0,-24-4 3 16,-12-6 4-16,0 3 1 15,-24 2 6-15,-35 5 0 16,-21 11 1-16,9 3 3 15,-9 14 8-15,-3 3-18 16,27 3 0-16,-3 4-15 16,23 4 0-16,4 3-7 15,16 0-25-15,-4-1-96 16,20 7-161-16,0-2-373 16</inkml:trace>
  <inkml:trace contextRef="#ctx0" brushRef="#br0" timeOffset="28640.94">1591 4866 266 0,'0'0'112'16,"0"0"-90"-16,0 0 63 15,0 0-8-15,0 0 1 16,0 0-12-16,8-66 16 0,-8 66 15 16,0 0-5-16,0 0-30 15,0 0-18-15,-20 0-17 16,-28 20-22-16,1 26-2 16,-1 19-2-16,0 7 2 15,16 4 0-15,32 1-2 16,0-4 0-1,0-13-1-15,84-15 1 0,27-7-1 16,20-16-4-16,20-16-5 16,24-6 9-16,-8 0 20 15,-20-32-11-15,-40-13-4 16,-23-6 0-16,-41 4 3 16,-43 0 1-16,0 2 1 0,-55 2 8 15,-52 4-3 1,-13 6 0-16,-7 6-3 0,24 7 2 15,23 11-9 1,45 7 3-16,23 2-8 0,12 0 0 16,12 0-26-16,67 2-156 15,-19 10-175-15,-5 0-275 16</inkml:trace>
  <inkml:trace contextRef="#ctx0" brushRef="#br0" timeOffset="57087.71">7293 7292 194 0,'0'0'29'16,"0"0"-28"-16,0 0 1 15,0 0 19-15,0 0 12 16,0 0 0-16,0 0-3 16,-95-5-4-16,95 5-5 0,0 0-1 15,0 0 8-15,0 0-15 16,0 0-9-16,0 0 6 15,0 0 11-15,0-4 10 16,0 4 21-16,0 0 18 16,0 0-24-16,0 0-20 15,0 0-6-15,0 0-4 16,0 0-4-16,0 0-3 16,0 0 0-16,0 0 23 15,0 0 18-15,0 0-8 16,-12 0-7-16,12 0-10 15,-12 0-11-15,0 0-7 16,12 0-1-16,0 0-1 16,0 0 4-16,0 0 5 0,0 0 4 15,0 0-4 1,0 0-1-16,0 0 5 0,0 0 1 16,0 0-5-16,0 0-7 15,0 0-3-15,24 0 0 16,59-8 2-16,33-6 8 15,35 0 6-15,23-3-16 16,-19 2-2-16,-15 1 1 16,-29 5 0-16,-40 5-3 15,-35 3 0-15,-24 1 3 16,-12 0-1-16,0 0 4 16,0 0 2-16,0 0-7 0,0 0 14 15,0 0-2-15,0 0-13 16,0 0-2-16,0 5-6 15,0-5-57-15,0 0-293 16</inkml:trace>
  <inkml:trace contextRef="#ctx0" brushRef="#br0" timeOffset="110386.99">7440 4953 122 0,'0'0'131'16,"0"0"-113"-16,0 0 14 16,0 0 6-16,0 0-1 0,0 0-18 15,0 0-6-15,0 0 9 16,0 0 6-16,0 0 6 15,0 0 5-15,0 0 10 16,0 0 2-16,0 0-11 16,0 0-24-16,0 0-8 15,0 0-4-15,0 0 2 16,0 0 4-16,0 0 11 16,0 0 10-16,0 0-6 15,0 0-12-15,0 0-5 16,0 0-3-16,0 0-3 15,0-4-1-15,0 0 1 16,0 2 0-16,0 2-2 16,0 0 0-16,0 0 4 0,-8 0-1 15,8 0 3-15,-4 0-5 16,4 0-1-16,-8 0-1 16,4 0-4-16,-27 0-1 15,7 0 3-15,-12 6 3 16,0 19 1-16,0 6 1 15,5 6-1-15,7 3-1 16,12-3 0-16,0 1 0 16,12-3 0-16,0-2 0 15,0-1 0-15,0-3 1 16,0 5 3-16,12 0 3 16,0-3-4-16,24-2-1 0,-13-7 3 15,9-2-5-15,4-3-2 16,0-7 2-16,19 1 0 15,-15-4 3-15,4-3 6 16,-8 7 11-16,19-2-10 16,-7 4-3-16,0-4-4 15,-13-1 2-15,-11-1-2 16,8-5-1-16,-8-2-1 16,4 0 0-16,15 0 0 15,5 0 3-15,-4-8 2 16,-4-14 1-16,-17-11-3 15,-3 0 1-15,-20-4-1 16,0-2-4-16,0 5-1 16,0-1-3-16,-24 2 1 0,-11 2 1 15,-1 7 2-15,-8-5-1 16,8-2 4-16,-7 2 1 16,-5-7-3-16,0 8 4 15,1 2-2-15,11 7-5 16,12 7 5-16,4 2-3 15,8 8 1-15,12-3 6 16,0 5-6-16,0 0-1 16,0 0-1-16,0 0-5 15,0 5-23-15,0 7-51 0,0 0-103 16</inkml:trace>
  <inkml:trace contextRef="#ctx0" brushRef="#br0" timeOffset="133754.72">7679 6313 254 0,'0'0'94'0,"0"0"-88"16,0 0 27-16,0 0 34 15,0 0 4-15,0 0-22 16,0 0-14-16,0 0-11 0,0 0 1 16,-24-11 12-16,24 11 0 15,0 0-1-15,0 0-6 16,0 0 2-16,0 0-4 15,-4 0-18-15,-4 0-9 16,-8 0 2-16,-8 0 2 16,-20-3 7-16,-23 3-8 15,-5 0-4-15,-19 0-2 16,-8 14-4-16,-5 20 5 16,1 3 1-16,12 1-1 15,7 4 1-15,36-2 0 16,1 4-1-16,15 14-5 15,20 3 5-15,12 4 1 16,0 10 3-16,0-1 0 0,0 6 3 16,0 3-1-16,12 0-1 15,12-2-1-15,-4-6-2 16,8-9-1-16,3-13 0 16,5-15-3-16,12-16 2 15,7-10-6-15,17-12 5 16,19 0 2-16,17-7 29 15,7-28-12-15,0-5-3 16,-20-3-4-16,-11-6-7 16,-5-2 2-16,-7-2 0 15,-5-7-2-15,-7 0-2 16,0-2-1-16,-17 5 0 0,-19 3 3 16,-12 4 5-1,0 6-3-15,-12 3 15 0,0 2 21 16,0 6 4-16,-36 0-8 15,-7 1-31-15,3 13-4 16,-4 6 9-16,32 9-11 16,12 4-2-16,0 0-20 15,0 17-119-15,0 6-188 16</inkml:trace>
  <inkml:trace contextRef="#ctx0" brushRef="#br0" timeOffset="150984.03">7826 5065 38 0,'0'0'88'16,"0"0"-38"-16,0 0-5 15,0 0-3-15,0 0-14 16,0 0 3-16,0 0 0 0,39-40 0 16,-31 37 5-1,-8 3 17-15,0 0 13 0,0 0-11 16,0 0-5-16,0 0-1 16,0 0 1-16,0 0 33 15,0 0 15-15,0 0-23 16,0 0-26-16,0 0-22 15,0 0-16-15,0-7-11 16,0 5 3-16,0-3-2 16,0 0 7-16,0 2-3 15,0-3-5-15,0 6 0 16,0 0 0-16,-8 0-12 16,-19 0 5-16,-9 0 7 15,0 28 2-15,-8 9-2 0,32 6-6 16,12 3 4-16,0 3-2 15,0-3 2-15,0 1 2 16,36 3 1 0,0-7 0-16,0-3 1 0,0-3 1 15,-5-10-2-15,-7-9 1 16,-12 1-2-16,8-10 0 16,-4-9-8-16,4 0-5 15,15 0-3-15,13 0 16 16,12 0 10-16,11-28-3 15,-15 1 3-15,11-8-8 0,-27-3 2 16,4-7-1-16,-20 5 4 16,0 1 3-1,-24 5 12-15,0 3 11 0,0 7-3 16,0-1-4-16,0 11 4 16,-12-3-1-16,-32 5-7 15,-4 2-12-15,1 3-8 16,-1 2-1-16,4 5 2 15,20 0-3-15,12 0-11 16,12 0-70-16,0 0-142 16,0 5-210-16</inkml:trace>
  <inkml:trace contextRef="#ctx0" brushRef="#br0" timeOffset="199141.45">6892 7578 403 0,'0'0'73'0,"0"0"-66"15,0 0 60-15,0 0-34 16,0 0-13-16,0 0 35 16,-159-31 4-16,143 28-26 15,-16 1 28-15,20-3-25 16,-12 5-23-16,1 0-10 15,3 0-3-15,-4 0 2 16,12 0-1-16,12 0 1 16,0 0 5-16,0 0 10 15,8 0 21-15,87-6 16 16,56-12-28-16,48-4 25 0,31-6-31 16,5 10-16-1,-13 5 1-15,-11 7-4 0,-48 6-1 16,-44 0 4-16,-51 0 0 15,-25 0-2-15,-31 0-2 16,-12 17-9-16,0 0-8 16,-19 6-42-16,-53-2-79 15,28-20-112-15,5 2-177 16</inkml:trace>
  <inkml:trace contextRef="#ctx0" brushRef="#br0" timeOffset="209555.52">15070 16922 394 0,'0'0'190'0,"0"0"-143"15,0 0 48-15,0 0-11 16,0 0-22-16,0 0-31 16,0 0-11-16,0 0 8 15,0 0 6-15,0 0 4 16,36 17-2-16,-36-17-2 16,0 0-6-16,0 0-8 15,0 0-6-15,0 3-5 16,0-3-2-16,-16 6-2 0,-8 0 0 15,-20 7-2-15,9 10-3 16,11 3 0-16,-8 16-1 16,8 9-2-16,12 9-1 15,-4 8 0-15,8 6 4 16,4 6 0-16,-16 2 0 16,9 8 1-16,-13 2 0 15,4-5 0-15,4 0-1 16,4-8 0-16,4-15 0 15,8-12 0-15,0-10 0 16,0-12-1-16,0-16 0 16,32-7 1-16,4-5-9 0,35-2 7 15,9 0 2 1,11-9 7-16,-8-24 6 16,25 0-13-16,-17-8-38 0,-67 19-276 15,-4-7-314-15</inkml:trace>
  <inkml:trace contextRef="#ctx0" brushRef="#br0" timeOffset="210156.46">15825 17232 490 0,'0'0'98'0,"0"0"-2"0,0 0-1 16,0 0-11-16,0 0-25 15,0 0-35-15,-278 36-14 16,266 7 1-16,0 3 11 16,12 0-9-16,0-1-5 15,0-9-4-15,0-8-2 16,0-8-3-16,12-16 1 15,0-4-3-15,12 0 3 16,0 0 1-16,7-19 40 16,5-12 15-16,-12 6-42 0,-12 6 5 15,0 8 12-15,-12 11-15 16,0 0-11-16,0 0-5 16,0 28-9-16,0 23-16 15,0 3 25-15,-24 8 1 16,24-5 8-16,0-6-2 15,0-6-6-15,0-17-1 16,36-11 0-16,11-2-4 16,-3-15-1-16,4 0 1 15,11 0 4-15,9-37 12 16,-8-6-3-16,7-5-2 16,-27 2-1-16,-16 4-4 15,-12 4 9-15,-12 7-1 16,0 9 4-16,0 7-1 15,-12 8 1-15,-4 7 0 0,16 0-7 16,0 0-7-16,-8 0 0 16,8 0-5-16,0 0-2 15,0 14-1-15,0 3-20 16,0 0-51-16,12-11-97 16,8 2-223-16</inkml:trace>
  <inkml:trace contextRef="#ctx0" brushRef="#br0" timeOffset="210501.93">16516 17715 407 0,'0'0'190'0,"0"0"-111"15,0 0 63-15,0 0-41 16,0 0-60-16,0 0-40 15,12 44 2-15,-12-6 15 16,0 4-5-16,0-8-7 16,0-8 3-16,12-7 1 15,32-11-5-15,16-8 0 16,-13 0-2-16,-3 0 4 16,-32-8 8-16,-12-26 0 15,0 0-2-15,-12-4-7 16,-48 5-4-16,-19 5-2 0,31 14 0 15,1 6 0-15,23 7 0 16,24 1-33-16,0 0-52 16,0 0-173-16,28 0-238 15</inkml:trace>
  <inkml:trace contextRef="#ctx0" brushRef="#br0" timeOffset="210712.14">17049 17822 298 0,'0'0'114'0,"0"0"-28"15,0 0 44-15,0 0-42 16,0 0 1-16,0 0-44 0,-91 151-17 16,79-138 1-16,0-6-21 15,12 0-5-15,0-4-3 16,0-3-11-16,0 0-97 15,24 0-106-15,19-3-111 16</inkml:trace>
  <inkml:trace contextRef="#ctx0" brushRef="#br0" timeOffset="211241.45">17939 17532 434 0,'0'0'261'0,"0"0"-154"16,0 0 74-16,0 0-86 0,0 0 5 16,-52-171-46-16,21 160-11 15,7 1 5-15,12 9 13 16,-20 1-28-16,8 0-23 16,-12 0-10-16,-11 11 0 15,3 32-2-15,4 16 0 16,9 3-1-16,7 2 1 15,24-4 1-15,0-7-3 16,0-10 1-16,0-9-4 16,35-9-2-16,-3-6-4 15,-4-2-6-15,4-6-5 0,0 7-4 16,-9-1 16-16,-7 9 12 16,4-1 0-16,-16 1-1 15,8-6-1-15,-4-6 2 16,-8-7 2-16,4-5 1 15,4-2-2-15,-8 0 3 16,12 0 7-16,0 0 9 16,0-14 6-16,12-17-15 15,7-6 0-15,-3-1-4 16,-4 3 2-16,0 11 4 16,-4 10 4-16,-8 5-8 15,12 9-8-15,-13 0-2 16,13 0 0-16,8 0 0 0,-4 0 1 15,-4 26-2-15,0 8-11 16,-5 3-24-16,-19-23-60 16,0 0-225-16</inkml:trace>
  <inkml:trace contextRef="#ctx0" brushRef="#br0" timeOffset="211500.29">18392 18161 590 0,'0'0'249'15,"0"0"-175"-15,0 0 63 16,0 0-66-16,0 0-45 0,0 0-24 16,24 69 18-16,-24-23-6 15,0 0 0-15,0-1-4 16,0-3-5-16,0-15-5 15,0-3 0-15,0-12-2 16,20-12-10-16,16 0-70 16,-21-20-111-16,5-10-148 15</inkml:trace>
  <inkml:trace contextRef="#ctx0" brushRef="#br0" timeOffset="212008.21">19103 17127 508 0,'0'0'128'16,"0"0"-28"-16,0 0 55 0,0 0-58 15,0 0-44-15,0 0-31 16,0 0 6-16,247-83 8 15,-211 83-11-15,-5 18-18 16,5 9-4-16,8 11 0 16,3 13-2-16,-7 8 3 15,4 6 0-15,0 8 1 16,-17 0-5-16,-3 3 0 16,-16 0-2-16,-8 1 2 15,0-3 1-15,0-3 1 16,-20-3-1-16,-15-12 0 15,-13-9 1-15,12-3 1 16,-19-6-3-16,-5-7 0 0,-8-1-1 16,-3-10-4-16,47-20-93 15,8 0-191-15</inkml:trace>
  <inkml:trace contextRef="#ctx0" brushRef="#br0" timeOffset="-211893.46">15722 17594 90 0,'0'0'82'0,"0"0"-77"0,0 0 45 16,0 0 1-16,0 0 58 15,0 0-4 1,0 0-12-16,0 0-9 0,91 0-33 15,-91 0-4-15,0 0-3 16,0 0 12-16,0-7 0 16,4-8-26-16,4-2-10 15,-4-2-1-15,4 4-1 16,-4 4 3-16,4-1 1 16,-8 7-10-16,0 2-2 15,0-3 3-15,0 3-4 0,-32-2-9 16,-20 5-10-1,-15 0-36-15,-1 0-61 0,44 10-130 16,9-1-91-16</inkml:trace>
  <inkml:trace contextRef="#ctx0" brushRef="#br0" timeOffset="-211289.85">16433 17913 312 0,'0'0'59'0,"0"0"3"15,0 0 4-15,0 0-20 16,0 0-11-16,0 0 15 16,115-145-7-16,-103 126 37 15,-8 4 27-15,4 6-33 16,-8 1-8-16,0 6 0 15,0 2-7-15,0 0-19 16,0 0-19-16,0 27-21 16,0 28-5-16,-32 15 5 0,8 5 7 15,-11 6-2 1,19-7-5-16,-16 3 0 0,20-6-1 16,0-9 0-16,12-6-6 15,0-10-35-15,0-12-67 16,0-14-3-16,0-20-76 15,24 0-102-15</inkml:trace>
  <inkml:trace contextRef="#ctx0" brushRef="#br0" timeOffset="-210526.67">18205 18272 260 0,'0'0'169'16,"0"0"-116"-1,0 0 70-15,0 0-14 0,0 0 25 16,0 0-9-16,0 0-42 16,175-102-24-16,-103 97-31 15,7 5-13-15,24 0-9 16,-7 0 1-16,-13 12-1 16,-15 22-2-16,-32 7 1 15,-5 6-4-15,-31 8 1 16,0 0 0-16,-19 1 2 15,-65-6 2-15,-19-5 2 16,19-9 0-16,5-17 0 16,23-8-5-16,32-11 5 0,20 0 3 15,4 0-1 1,0 0 1-16,0 0-2 0,16 0-1 16,60 0-7-16,43 0-1 15,36-21 11-15,32-13 0 16,7-9-11-16,-7-2-24 15,-32-2-109-15,-135 33-176 16,-8-4-219-16</inkml:trace>
  <inkml:trace contextRef="#ctx0" brushRef="#br0" timeOffset="-207712.23">18531 17357 169 0,'0'0'167'0,"0"0"-118"15,0 0-8-15,0 0-8 16,0 0 21-16,0 0 5 16,24-91 14-16,-24 71-1 0,-32 3-21 15,-4 3 14-15,1-6-22 16,-13 3-8-16,0 3-17 15,-11-3-3-15,-21 2-1 16,13 5-12-16,-9 1 1 16,-3 9 16-16,-1 0-11 15,-3 0-8-15,3 0 10 16,-3 25-7 0,3 10 0-16,-3-1 1 15,3 1 4-15,-3 11-2 0,0 5 3 16,-9 9-4-16,1 8 2 15,15 11-3-15,9 3 1 16,7 5-1-16,16 5-3 16,21 0-1-16,11 2-3 15,12 9 3-15,12 2 9 16,71 6 0-16,28 3-3 0,32-7-3 16,32-4 5-16,12-9-5 15,31-1 4-15,-7-11 1 16,0-22-5-16,-9-14-1 15,-7-27 0-15,-8-16 5 16,-12-3 4-16,-12-13 7 16,-20-47-9-1,-8-29-1-15,-40-32-3 0,-11-27 20 16,-17-14-5-16,-19 1 14 16,-12 8-10-16,-17 10-4 15,-19 8-2-15,0-2 0 0,-7 11-2 16,-77 11-3-1,-7 16 1-15,-17 21 1 0,-19 17 17 16,24 20-10-16,-4 10-12 16,15 9-10-16,-3 16 0 15,-1 6-19-15,-15 0-23 16,75 23-128-16,-3 0-241 16</inkml:trace>
  <inkml:trace contextRef="#ctx0" brushRef="#br0" timeOffset="-159403.5">11339 7227 179 0,'0'0'117'0,"0"0"-82"15,0 0 41-15,0 0 5 16,0 0-14-16,0 0-25 16,0 0-12-16,23-77 2 15,-11 64-14-15,0 3 7 16,0-1-6-16,8 1 7 15,4 3 15-15,20 2-25 16,7-4-13-16,9 6-1 16,7-3-1-16,17 2 0 15,-5-3-1-15,-11 1 1 0,-16 2 0 16,-21 3-1-16,-19-7 2 16,0 8 1-16,-12 0 6 15,0 0 14-15,0 0 16 16,0 0-39-16,-24 0-45 15,1 0-92-15,-9 0-258 16</inkml:trace>
  <inkml:trace contextRef="#ctx0" brushRef="#br0" timeOffset="-158389.58">9634 5402 288 0,'0'0'39'16,"0"0"-25"-16,0 0 45 15,0 0-6-15,0 0 7 16,0 0-14-16,79-85 0 16,-79 80 25-16,0 5-30 15,0 0-21-15,0 0 17 16,0 0-3-16,0 0-22 0,-32 5-11 16,9 12-1-1,11 0 11-15,4 0 2 0,8-8-5 16,0-1-3-16,0-3-1 15,0-5 0-15,0 0 5 16,0 0 4-16,0 0 20 16,0 0 32-1,20-10 19-15,15-12-41 0,33-7-37 16,3 0-3-16,9 1 0 16,7-6-3-16,5 2 0 15,-1-7 0-15,-7 5 2 16,-5 8-2-16,-19 4 2 15,-13 10-2-15,1 7 0 16,-16 2-23-16,-32 3-159 16,0 0-199-16</inkml:trace>
  <inkml:trace contextRef="#ctx0" brushRef="#br0" timeOffset="-120015.3">19835 4526 609 0,'0'0'87'0,"0"0"-40"0,0 0 24 16,0 0 11-16,0 0-24 15,0 0-32-15,35 0-1 16,-35 0 11-16,4 0-3 16,-4 0-15-16,0 0-3 15,8 0-3-15,-8 0-7 16,4 0-4-16,-4 0 7 15,0 0 1-15,0 0 0 16,0 0 9-16,0 0 21 16,0 0-5-16,-4 0-12 15,-32 0-17-15,-19 0-3 16,-1 8 8-16,-15 17-5 16,-1 10-5-16,5 16-2 15,19 9-1-15,24 4-1 16,24 5 3-16,0 4-4 0,20 2 3 15,51 4 1-15,13 4 1 16,-5 4 7-16,-19-2-6 16,-12 0-1-16,-13-3 0 15,-11-5-1-15,-4-5 1 16,-20-9 0-16,4-9 1 16,-4-13 0-16,0-12 0 15,12-10-1-15,0-10-1 16,12-1-3-16,8-8-17 15,23 0 11-15,5 0-40 0,23-29-50 16,-47 3-218 0,-4-6-381-16</inkml:trace>
  <inkml:trace contextRef="#ctx0" brushRef="#br0" timeOffset="-119345.97">20701 4914 601 0,'0'0'110'0,"0"0"-61"0,0 0 78 16,0 0-7-16,0 0 8 16,0 0-48-1,0 0-34-15,0-65 0 0,-12 57-13 16,-24-3-18-16,-12 10-4 15,-7-1-5-15,-5 2-3 16,1 0 4-16,-1 0-4 16,4 34-3-16,21 16-4 15,11 13-3-15,16 5 7 16,8-5-3-16,0-11 2 16,20-1-2-16,15-16-1 15,21-9 2-15,-4-14-12 16,-9-12-18-16,5 0 14 15,0-1 18-15,-16-39 3 16,-5-8 5-16,-19 2 1 0,-8 2-5 16,0 6 3-16,0 8-3 15,0 11 6-15,0 7 13 16,0 5 3-16,0 7-17 16,0 0-9-16,0 4-16 15,0 47 2-15,40 12 11 16,36 15 2-16,-5 2 1 15,-11-1-2-15,19-8 1 16,-19-15-4-16,-12-10-15 16,-1-23-3-16,-23-8 12 15,-12-15 11-15,0 0 0 16,-12 0 12-16,0-28 0 16,0-10-3-16,0-2-1 15,0 1-5-15,0 2-3 16,0 2 3-16,0 0 4 0,0 5 1 15,-4 0-2-15,4 9 1 16,0 4-7-16,0 4-2 16,0 1-10-16,0 4-32 15,28 4-54-15,-8 4-179 16,3 0-416-16</inkml:trace>
  <inkml:trace contextRef="#ctx0" brushRef="#br0" timeOffset="-119112.39">21659 5307 528 0,'0'0'322'16,"0"0"-280"-16,0 0 20 15,0 0-53-15,0 0 0 16,0 0 12-16,0 0 0 15,35 158-10-15,-3-110-2 16,-8 1-5-16,0-5-4 16,-12-6-1-16,-12-11-4 15,0-9-90-15,0-18-174 16</inkml:trace>
  <inkml:trace contextRef="#ctx0" brushRef="#br0" timeOffset="-118882.91">22239 5394 186 0,'0'0'335'0,"0"0"-263"16,0 0 8-16,0 0 5 15,-8 168 32-15,-28-141-67 16,-4-1-27-16,-3-8-4 15,-1-7-6-15,-4-9-11 16,12-2-2-16,24 0-183 0,8-2-252 16</inkml:trace>
  <inkml:trace contextRef="#ctx0" brushRef="#br0" timeOffset="-118243.38">22938 4838 698 0,'0'0'167'0,"0"0"-28"16,0 0-20-16,0 0-33 16,0 0 7-16,0 0-12 0,-242-168-31 15,206 155-6 1,0 10-9-16,24-1-23 0,-8 4-12 15,-3 0 0-15,-5 7-10 16,-8 37 3-16,-8 7 6 16,20 9-5-16,12 0 4 15,12-6-2-15,0-9 0 16,0-11 1-16,0-5-7 16,0-12 2-16,12-9-10 15,24-8-25-15,-4 0 6 16,-4 0-2-16,15-13 34 15,-7-18 5-15,-12-3 12 0,0 13 0 16,-16 1 6-16,-4 11-2 16,4-1 6-16,-8 3 0 15,4 7 0-15,4 0-6 16,-8 0-10-16,12 0-6 16,0 7-22-16,11 40-5 15,13 19 27-15,12 14 3 16,7 5 4-16,-3-3-7 15,16-9-2-15,-1-10-23 16,5-12-17-16,-13-15 7 16,-11-15 5-16,-12-12 14 15,-4-9 7-15,-20 0 9 0,-1-23 19 16,1-26-2 0,-12-8 12-16,0 1 12 0,0-4 0 15,-35 6-22-15,-9 6 3 16,4 17-6-16,16 11 6 15,16 11-13-15,8 9-9 16,0 0 0-16,0 0-27 16,36 14-83-16,-4 2-51 15,-4-3-489-15</inkml:trace>
  <inkml:trace contextRef="#ctx0" brushRef="#br0" timeOffset="-117991.28">23745 5525 399 0,'0'0'189'0,"0"0"-119"15,0 0 40-15,0 0-79 16,0 0 45-16,326 150-20 16,-314-119-31-16,-12-6 12 15,0 4-1-15,0-7 7 16,0-5-3-16,-12-8 9 15,0-9 7-15,12 0-19 16,0 0-20-16,12-17-17 16,59-25-51-16,-39 19-128 15,-8-4-298-15</inkml:trace>
  <inkml:trace contextRef="#ctx0" brushRef="#br0" timeOffset="-117748.27">24432 5445 774 0,'0'0'1'16,"0"0"6"-16,0 0 22 16,0 0 12-16,0 0-20 15,0 0-9-15,151 106-4 16,-151-73 15-16,0-1-10 15,-55-4-2-15,-21-5-1 16,1-2 0-16,-1-12-9 16,9-7-1-16,43-2-109 15,12 0-220-15</inkml:trace>
  <inkml:trace contextRef="#ctx0" brushRef="#br0" timeOffset="-117129.46">24698 4759 650 0,'0'0'115'0,"0"0"-24"0,0 0 6 15,0 0-25-15,0 0 39 16,48-174-48-16,-48 161-16 15,0 0 21-15,0 8-7 16,0 0-30-16,-24 5-14 16,-43 0-17-16,-25 5 3 15,-7 35-3-15,-4 16 0 16,11 4-1-16,25 0-2 16,31 0-2-16,24-1-1 15,12-16-1-15,0 2-2 16,56-14 0-16,27-14 4 15,9-10-7-15,3-7-9 16,-4-4 13-16,5-30-25 0,-29-6-4 16,-19 9 37-16,-24 12 2 15,-16 17 5-15,-8 2 0 16,0 0-5-16,0 0-1 16,0 24 2-16,0 18 0 15,0 8-1-15,0 5-2 16,4-1 0-16,28 6 1 15,-5 3-1-15,-15 4-1 16,8-4 1-16,-8-9 0 16,0-15-2-16,0-11 2 15,-12-16 0-15,0-12 0 16,0 0 6-16,0 0 13 0,0-40-2 16,0-16 11-16,0-3 2 15,0 1-13-15,0 5 0 16,-12 14 1-16,12 10-7 15,0 15-11-15,0 6-1 16,0 8-25-16,0 0-55 16,0 0-96-16,12 0-329 15</inkml:trace>
  <inkml:trace contextRef="#ctx0" brushRef="#br0" timeOffset="-116885.45">25306 5280 619 0,'0'0'81'15,"0"0"-76"-15,0 0 71 0,0 0 18 16,0 171-4-16,0-128-40 16,-11-4-15-16,-9-8 4 15,16-10-7-15,4-11-8 16,0-7-15-16,0-3-2 15,12 0 14-15,59-22-10 16,1-21-11-16,-41 15-213 16,-19 1-523-16</inkml:trace>
  <inkml:trace contextRef="#ctx0" brushRef="#br0" timeOffset="-116423.39">24615 4344 934 0,'0'0'28'15,"0"0"32"-15,0 0-15 0,64-168-2 16,-9 132-17-16,-7 12-7 16,0 14 3-16,-1 10 21 15,-3 0-26-15,16 31-4 16,7 40-4-16,5 28 4 15,11 9 7-15,9 14-6 16,23-2-9-16,4-1-5 16,-4-14 0-16,-19 5-3 15,-17-13-5-15,-19-1-1 16,-17-8 8-16,-19-6-3 16,-20-9 4-16,-4-4-4 15,0-9-3-15,-12-4-10 16,-51-10-48-16,19-46-150 0,8 0-232 15</inkml:trace>
  <inkml:trace contextRef="#ctx0" brushRef="#br0" timeOffset="-114468.24">23184 5893 313 0,'0'0'120'16,"0"0"-2"-16,0 0 24 16,0 0-4-16,0 0-11 15,0 0-43-15,36-12 0 16,36-9-12-16,39-2-27 16,52-10-20-16,48 1 2 15,47-1 5-15,48 3-5 16,-4 5 6-16,-12 2-20 15,-44 11-3-15,-51 7 3 16,-56-3-6-16,-51 8-4 16,-45 0-3-16,-31 0-4 15,-12 0-17-15,0 16-29 0,-59 20-108 16,-9-18-87 0,-4 5-344-16</inkml:trace>
  <inkml:trace contextRef="#ctx0" brushRef="#br0" timeOffset="-43642.29">15757 11585 199 0,'0'0'65'16,"0"0"-62"-16,0 0 21 16,0 0 2-16,0 0 16 15,0 0-15-15,211-17 11 16,-187 14 17-16,-12 3-2 0,0 0-11 15,-12 0-13 1,0 0 1-16,0 0 7 0,0 0 1 16,0 0-6-16,0 0-8 15,0 0-9-15,0 0-7 16,0-3-2-16,0 3 0 16,0 0 1-16,0 0 4 15,12 0-4-15,-4 0-7 16,4 0 0-16,-1 0-4 15,13 0-37-15,-12 0-114 16,0 0-206-16</inkml:trace>
  <inkml:trace contextRef="#ctx0" brushRef="#br0" timeOffset="45848.56">2954 13515 287 0,'0'0'131'0,"0"0"-103"15,0 0 5-15,0 0 26 16,0 0 4-16,0 0-16 0,0 0-25 16,32-23 4-16,-28 17 9 15,-4 6-7-15,0 0-2 16,0 0 7-1,0 0 5-15,0 0-5 0,0-2-9 16,0 1-14-16,0 1-4 16,0 0 3-16,0 0 7 15,0 0 8-15,0 0 5 16,0 0 12-16,0 0-4 16,0 0-4-16,-4 0-13 15,-8 0-10-15,-20-6-6 16,8 6-3-16,0-2 3 0,-12 2-4 15,-7 0 0 1,-5 0 0-16,0 0 2 0,13 0-1 16,-9 0-2-16,-4 0 1 15,12 0 0-15,-7 2 0 16,-5 7-1-16,12 2 0 16,-11-5 0-16,15 6 1 15,-8 1 0-15,4 3-1 16,5 6 0-16,-5 0 0 15,4-2-1-15,8 2-1 16,0 4 1-16,0 5 0 16,-11 1 0-16,11-1 2 0,0-2 0 15,4 1 0 1,16-3 0-16,-4-2 0 16,8 5-6-16,0 1 1 15,0-2 4-15,0 5-5 0,20 1 6 16,28-1 0-16,-5 5 0 15,5 5 1-15,-12-3 2 16,0 5 0-16,11-7-3 16,-15-2 2-16,4-14-2 15,-12-6 2-15,12-5-4 16,-1-7-4-16,25-5-2 16,7 0 1-16,29 0 7 15,7 0 5-15,-7-19-4 16,-5-5-2-16,-8-1 1 15,-15-1 0-15,-1 4 1 0,-27-2 10 16,-8 5-9-16,-8 2 2 16,-12-3 0-16,0 3 0 15,12-2-1-15,-24-7 5 16,11-2-7-16,1-4 0 16,-12 0 7-16,0-2 0 15,0-5 8-15,0 5-11 16,0-2 2-16,0 4-4 15,-12-2 3-15,-11-1 1 16,-13 3 3-16,12 0 4 16,-12 9-7-16,12 3 1 0,-7 3 1 15,-5 8-5 1,12-4 9-16,-12 4-6 0,0-2-4 16,1 8 1-1,-9-5-4-15,20 5 0 0,4-1-2 16,4 4-8-16,16 0-32 15,0 0-80-15,0 0-172 16,0 4-207-16</inkml:trace>
  <inkml:trace contextRef="#ctx0" brushRef="#br0" timeOffset="71980.93">20303 11130 264 0,'0'0'75'15,"0"0"-61"-15,0 0 100 16,0 0 31-16,0 0-27 15,0 0-21-15,-7-32-19 16,7 32-19-16,0 0-5 16,0 0-17-16,0 0-9 15,0 0-2-15,0 0-6 16,0 0-7-16,0 0-4 0,0-3 2 16,0 3 7-1,0 0-3-15,0 0 2 0,0 0 5 16,0-1-4-1,0-7-9-15,0-3-1 0,0 1-6 16,7 0-1-16,5-1-1 16,-12 5 4-16,0 0 0 15,0 0 2-15,0 3-4 16,0 1 4-16,0 2 2 16,0 0-3-16,0 0 1 15,0 0-6-15,0 0-1 16,0 0-6-16,-12 0-3 15,-23 27 5-15,-9 13 4 0,4 6 2 16,-15 8 0 0,31-1-1-16,-8 5 0 0,16 4-1 15,16-3 0 1,0 1 1-16,0-1 0 0,4-4-4 16,52 1 0-16,-9-5 4 15,33-3-4-15,-21-5 1 16,21-5-2-16,-9-7 1 15,13-3-5-15,-5-11 3 16,-7-11-2-16,19-6-3 16,-19 0-1-16,19 0 8 15,-7-18-3-15,-1-21 14 0,-11-4-6 16,-5-6 2 0,-19 4 1-16,-16 0 1 0,-20-3-2 15,-12 9 2-15,0 1-2 16,0 1 4-16,-12 1 0 15,-24-1 8-15,4 1 10 16,-4-2-4-16,1-3-10 16,3-3-4-16,4 4-2 15,4-5-1-15,16 10-3 16,-4 6-1-16,0 11 0 16,8 9 3-16,-15 4-3 15,7 1-4-15,0 4-6 16,-8 0 6-16,4 0-7 15,-4 0-12-15,-8 11-48 16,16 0-131-16,0-7-228 16</inkml:trace>
  <inkml:trace contextRef="#ctx0" brushRef="#br0" timeOffset="72667.3">2020 13557 150 0,'0'0'61'0,"0"0"-61"0,0 0-10 16,0 0 6-16,0 0 3 15,421-29 0-15,-306 29 0 16,1 0-6-16,-92 0 6 16,-20 4-20-16</inkml:trace>
  <inkml:trace contextRef="#ctx0" brushRef="#br0" timeOffset="73727.58">3129 13681 261 0,'0'0'103'16,"0"0"-23"-16,0 0 28 15,0 0-16-15,0 0-6 16,0 0 0-16,0 0 8 16,0-56-19-16,0 48-36 15,-12 7-17-15,0-3-14 16,-12-3-6-16,4 7 2 15,-4-8-4-15,0-1 0 16,-3 7 2-16,-5-5 2 0,-4 2-2 16,0 5 3-1,-7-8-3-15,-5 7 4 0,0 1-4 16,-11 0 0-16,-21 0-2 16,9 0 0-16,-1 9 0 15,5 3 0 1,7-3 0-16,16 4 0 0,-3-4-1 15,23-1 1-15,0 4 0 16,4-1 0-16,4 6-1 16,-4 5-1-16,-8 10 1 15,9 2 0-15,-5 11 0 16,0 4 2-16,24 2-3 16,0-6 2-16,0-3 0 15,0 4 1-15,0-12-1 16,0 0 0-16,12 4-3 0,35-2 3 15,-3-2 2-15,4 0 7 16,0-3-9-16,7-3 1 16,5-7 1-16,-13-4-2 15,9-8 3-15,-4-4 0 16,3 0-1-16,13-5-2 16,3 0 2-16,13 0 15 15,-1-6-10-15,-3-22-2 16,3 1 0-16,-15 1 0 15,3-3-2-15,-15 0-2 0,-8 7 2 16,-13 0 0 0,9 1-2-16,-16-1 0 0,-4-4 1 15,-4 2 3-15,4-6 3 16,-1-1 6-16,1-3-3 16,-12-4 0-16,0-4 5 15,-12-3 4-15,0-1-1 16,0 0 5-16,0 2-5 15,-12 2-5-15,-12 8 3 16,0-1 10-16,-11 6-9 16,15 4-11-16,-16 3-5 15,8 4 2-15,-15-3 3 16,7 5 2-16,-8 3-5 16,4 4 1-16,-3 9-5 15,19 0 1-15,0 0-1 16,12 0-2-16,12 17-5 0,0 25-8 15,0 15-21-15,0-33-69 16,0-2-257-16</inkml:trace>
  <inkml:trace contextRef="#ctx0" brushRef="#br0" timeOffset="76478.3">10170 11603 82 0,'0'0'113'0,"0"0"-50"16,0 0 5-16,0 0-10 16,0 0-3-16,0 0-9 15,0 0 11-15,0-106 2 16,0 94-1-16,0 2-1 15,0-2-4-15,0 6 20 16,0-5-18-16,0 7-17 16,0-6-15-16,0-7 7 15,0 2-5-15,0-2-13 16,0-2 2-16,0 5 4 0,0-3 2 16,-12 7-11-1,-8 0-2-15,-3 6-6 0,-5-4-1 16,-4-2-1-1,-4 10 1-15,-7 0 2 0,3 0 0 16,4 0 2-16,-8 0-4 16,1 0 1-16,7 22 0 15,-12 7 0-15,-11 10-1 16,15 4-1-16,-8 7 0 16,8 4 1-16,9 8 0 15,11-6 1-15,16 3-1 16,4-8 2-16,4 2-1 15,0-2-1-15,0-5 0 16,0 2 2-16,0-2-2 16,24-7-4-16,35-1 4 15,-11 1 2-15,20 0 0 0,-1-8 1 16,-3 1-1-16,3-8 7 16,1-8-9-16,-5 1 0 15,-7-9-1-15,0 1 1 16,-17-1 6-16,-7-8 3 15,-8 0-5-15,0 0 0 16,0 0 0-16,0 0 0 16,7-8 11-16,-7-6-3 15,4-9-5-15,-8-3-3 16,4-5-2-16,0 0-1 16,-16-3 3-16,4-3 0 15,-12 6 0-15,0-3 1 0,0-4 2 16,0 2 2-16,0-1-4 15,0-2-2-15,-32 1 9 16,8 1-6-16,0 0 1 16,-20-4-5-16,5 3 3 15,-17 7 1-15,12 7-3 16,-7 5-3-16,7 6 6 16,8 4-6-16,12 5-3 15,12 4-1-15,4 0 2 16,-4 0-1-16,12 38-3 15,0 15-11-15,0 5-40 16,0-34-152-16,0-4-241 0</inkml:trace>
  <inkml:trace contextRef="#ctx0" brushRef="#br0" timeOffset="78484.98">10206 13426 141 0,'0'0'106'16,"0"0"-2"-16,0 0 8 15,0 0-33-15,0 0-19 16,0 0-4-16,24 0 3 15,-24-2-16-15,0 0 4 0,0-1 7 16,0 3-14 0,0-4-7-16,0 4-4 0,0 0-10 15,0 0-3-15,0 0-5 16,0 0 0-16,0 0-11 16,-24 0 4-16,0 0-3 15,-12 0 3-15,5 0-2 16,-5 0 0-16,0 0 0 15,0 0 1-15,1 0-1 16,3-3 0-16,4 3 1 16,-4 0-3-16,8 0 0 15,0 0 0-15,1 0 0 16,3 0-1-16,4 0 1 0,-16 0 1 16,8 7-1-1,-12-2 0-15,1 8 1 0,-9 0 0 16,-4 1 0-1,1 5 0-15,3-9-1 0,4 3 1 16,4 4-1-16,13-3 1 16,3 3-2-16,-4 3 2 15,12-6 0-15,0 3 1 16,12-2-2-16,0 4 2 16,0-2 0-16,0 3 3 15,-8-2-3-15,4-4 1 16,-4 5-1-16,4-1-1 0,-8-5 1 15,4 5 0 1,-4 2-1-16,8-6 1 0,-4 6-1 16,5 2-1-16,3 0 0 15,0 2 1-15,0 2-1 16,0 1 0 0,0-5 0-16,0 2 0 0,0-5-1 15,0 0-1-15,0-1 2 16,11 0 0-16,5 1 0 15,4 4 4-15,-4-1-3 16,-8-1 2-16,4 1-2 16,0-2-1-16,0 1 1 15,0-2 0-15,0 1-1 16,0 0 1-16,-1-6-1 16,1 3 1-16,8-3-1 15,8 6 0-15,4-3-3 16,4-3-10-16,7 0 13 0,9 1 6 15,4-6-6-15,-1 4 0 16,-15-4 0-16,4-1 6 16,-20-8-2-16,11 0-4 15,9 0 0-15,-4 0 4 16,7 0 8-16,-3 0-4 16,0 0-4-16,-4-8-3 15,3-1 2-15,-7 4-2 16,0 1 0-16,12-1 0 15,-13-1-1-15,9 3 0 0,4-8 0 16,-1 1 1 0,-3-2-1-16,-8 0 0 0,0-5-2 15,7-5 4 1,-7 0 0-16,-20-2-1 0,16 2-1 16,-20 4 2-16,-12-2-2 15,12-2 3-15,-12 0 1 16,0-2-3-16,12-3 3 15,-12 6-3-15,0-4 2 16,0-1-1-16,0 1-2 16,0-1 1-16,0 1 0 15,0 2 5-15,0-1 10 16,0 0-7-16,0-4-6 16,-12 0 1-16,12 5-2 0,-12 0 1 15,12-3-3 1,-8-3 1-16,-4 0 2 0,0 4-3 15,-12 6 1-15,0-1-1 16,8 6 2-16,-4 0 5 16,-3 6-1-16,11 1-5 15,0-3-2-15,0 3 2 16,4 2-1-16,-4-4 1 16,-4 1 0-16,-8-4 0 15,0 1-1-15,5 0 2 16,-5 2 1-16,12 1-2 15,-12 7-1-15,4-3-3 16,-4 4 1-16,0-4 2 0,1 4 1 16,-1-3 1-1,0 3-1-15,0 0 3 0,0-2 0 16,4-2 8 0,8 0-4-16,0 4-3 0,12 0-1 15,0 0-4-15,0 0-1 16,0 0-2-16,0 0-3 15,0 17-4-15,0 1-18 16,0-9-89-16,0 2-193 16</inkml:trace>
  <inkml:trace contextRef="#ctx0" brushRef="#br0" timeOffset="80206.7">20093 11444 13 0,'0'0'2'16,"0"0"-2"-16</inkml:trace>
  <inkml:trace contextRef="#ctx0" brushRef="#br0" timeOffset="80372.28">20093 11444 39 0,'-207'-42'0'0</inkml:trace>
  <inkml:trace contextRef="#ctx0" brushRef="#br0" timeOffset="82885.5">19966 11393 36 0,'0'0'56'0,"0"0"3"0,0 0 3 15,0 0 1-15,0 0 8 16,0 0-6 0,24-2-2-16,-24 2-9 0,0-4-6 15,0 4-11-15,0 0-20 16,0 0-6-16,0 0 1 15,0 0-6-15,0 0-2 16,0 0-2-16,0 0 6 16,0 0 4-16,0 0-1 15,0 0 4-15,0 0 5 16,0 0-5-16,-12 0-6 16,-12 0-3-16,12 0 9 15,-8 0 5-15,4 0-4 16,-4-4 5-16,8-1 6 0,-12-3-12 15,13 7-7-15,7-4 0 16,-4 0 3-16,-4 1 1 16,12-1-3-16,-12-3 4 15,0-1-8-15,0-1-3 16,0-3 0-16,-8 4 0 16,-4-2 0-16,0 0-2 15,1 1 0-15,-1-1-2 16,0 1 2-16,12 1 2 15,0-2-2-15,0 2 1 16,-8-8 0-16,4 3 0 16,4-3 0-16,-7 5 1 0,3-4-1 15,4 10 0-15,0-5 0 16,4 10 0-16,8-4-1 16,0 1 0-16,0 0 0 15,-4-3 1-15,-4 0-1 16,-4-3 1-16,0-3 2 15,0-1 8-15,0-4 4 16,0 1-1-16,0 1-1 16,1 3-6-16,3-1-5 15,4 3 1-15,-4 0-3 16,4 0 2-16,-4-1-2 0,8-2 0 16,-4 2 0-1,-4-1 1-15,8 1 5 0,0-5 1 16,0 6-7-16,0-6-2 15,0 2-1-15,0-2 3 16,0-2 0-16,0 4 0 16,0 1 3-16,0 0-3 15,0 1 7-15,12 4-2 16,0-1 0-16,-4 0-4 16,4-2 1-16,-8 2-1 15,7-3 0-15,1-2-1 16,-4 5 0-16,4-2 1 15,-12-2 0-15,0 6 2 16,0-4-3-16,12 1 0 0,-12 0 0 16,12 2 0-1,-12-4 0-15,0 1 0 0,12 2 0 16,-12-1 1-16,8 1 0 16,-4 1 1-16,-4-2-1 15,8 5-1-15,4 0 1 16,-8 3-1-16,4-1-1 15,-4-3-2-15,4 5-9 16,4-4-4-16,-8 2 16 16,3-1 9-16,5-3-3 15,-8-1-1-15,16 3 1 16,-8-2-2-16,0 1-3 16,0-1-1-16,0-1-3 15,8 4-13-15,4-3 10 0,-12 6 6 16,-1-5 5-16,1 5-3 15,-8 2-2-15,8-3 1 16,8 3-1-16,-8 0 0 16,12 0 1-16,12-5-2 15,-1 5 1-15,1-6-1 16,0 6-6-16,-12 0 7 16,-4-3 0-16,4 3 0 15,-13-3 0-15,1 0 0 16,-4-1 1-16,-4 4-1 15,8-4 2-15,8 4-1 0,-4 0-1 16,8 0 0 0,0 0-1-16,-4 0 1 0,-9 0 0 15,1 0 0-15,0 0 0 16,0 0 0-16,0 0 0 16,8 0 0-16,4 0 1 15,-8 0-1-15,4 0 0 16,-4 0 0-16,-9 0-1 15,-7 0 1-15,24 0-1 16,-24 0-1-16,0 0-1 16,0 0 0-16,0 0 2 15,0 0-1-15,0 0 0 16,12 8 2-16,8-2 1 16,-8-3 2-16,-8 3-1 0,8-1-2 15,-12 0 0 1,8 2-5-16,-8 3-3 0,4-5 6 15,4 2-4-15,-4 3 6 16,4-1 9-16,-8 1-5 16,4 0-3-16,-4 2 0 15,8-2 0-15,4 5 0 16,-8 3-1-16,7-4-3 16,-3 3 2-16,-8 0 1 15,0 0 0-15,4-3 0 16,-4 0 1-16,8-3 1 15,-8 4-2-15,0-6 1 0,12 1 1 16,-12 2-1 0,12-2-1-16,-12-6 1 0,0 3-1 15,0-3 0 1,0 0 1-16,0 1 0 0,0-1 0 16,12 6 0-1,-12-5 1-15,12-2 3 0,0 6-1 16,-12-2-2-16,12 1-1 15,-4 1 0-15,-8-4 0 16,4 3-1-16,8-7 1 16,-12 3 2-16,8 0-2 15,-4-1 0-15,-4-3 4 16,8 0 2-16,-4 2 2 0,-4 3-4 16,7-3 0-16,-3-2-2 15,4 2-1 1,-4-2 3-16,-4 0-2 0,8 8-1 15,-4-8 1-15,4 7-1 16,-4-7 2-16,-4 0 4 16,0 0 0-16,0 0-2 15,0 0-1-15,0 0 0 16,0 0 3-16,0 0 6 16,0 0-1-16,0 0-2 15,0 0 0-15,0 4-1 16,0-4-6-16,0 0-3 0,0 0-1 15,0 0 0 1,0 0-2-16,0 1-5 0,0 1-12 16,0 5-85-1,0-3-157-15,0-4-251 0</inkml:trace>
  <inkml:trace contextRef="#ctx0" brushRef="#br0" timeOffset="83526.95">20395 10689 128 0,'0'0'227'16,"0"0"-166"-16,0 0 66 15,0 0-52-15,0 0 3 16,0 0-21-16,0 0-27 15,36-38 10-15,-36 38-7 16,0 0-20-16,12 0 4 16,-1 5-2-16,1 10-2 0,0 3-6 15,0 4 2-15,0 2-3 16,0-6 1-16,0 8 3 16,8-12-4-16,4 3-2 15,-8-10-1-15,3-4-1 16,-7-3 2-16,-8 0-2 15,8 0 4-15,0 0 13 16,-4 0 12-16,-4 0 4 16,16 0 2-16,-8 0-5 15,24-16-12-15,-5-17-8 16,-7 2-4-16,0-7-4 0,-8 3 11 16,-4 6 13-16,-4 3 3 15,-8 3-8-15,0 7-2 16,0 16-13-16,0-4-1 15,0 4 4-15,0 0-6 16,0 0-5-16,0 0-12 16,0 0-6-16,0 26-20 15,-24 5-60-15,-8-20-136 16,4-2-267-16</inkml:trace>
  <inkml:trace contextRef="#ctx0" brushRef="#br0" timeOffset="84658.43">19572 9974 195 0,'0'0'93'16,"0"0"-56"-16,0 0 29 15,0 0 25-15,0 0-10 16,0 0-27-16,0 0-7 15,20-102 0-15,-20 101 0 16,0-5 7-16,0 6-2 16,0 0-3-16,0 0-12 15,0 0-17-15,0 0-12 0,0 0-8 16,0 0-6-16,0 15 0 16,0 8 6-16,0 6 0 15,0-2 3-15,0-1 2 16,0 2 2-16,0-7-2 15,0 4 1-15,0-6-2 16,0-2 2-16,0-5-3 16,0-4-1-16,0 1 0 15,0-4-2-15,0 3-1 16,0-8-17-16,0 0-299 16</inkml:trace>
  <inkml:trace contextRef="#ctx0" brushRef="#br0" timeOffset="96077.95">3606 14604 181 0,'0'0'108'0,"0"0"-86"16,0 0 29-1,0 0 20-15,0 0-28 16,0 0-21-16,0 0 4 0,0 0 13 15,0 5-1-15,0-5 5 16,0 0 43-16,0 0-11 16,0 0-14-16,0 0-10 15,0 0-8-15,0 0-17 16,0 0-9-16,0 0-11 16,0 0-3-16,-8 0 0 15,-8 0-2-15,-4 0 1 16,4 0-1-16,-4 0 0 0,4-4 0 15,-4-2 1-15,-4-3-1 16,1 1 0-16,3 1-1 16,-4-3 0-16,-4-1 0 15,-4 6 2-15,8-5 0 16,-11 2 1-16,11 1 9 16,-8-1 0-16,4 6-6 15,-4-5-5-15,-3 2 0 16,-13-4 0-16,4-2-1 15,-3 5 0-15,-1-5 1 16,12 8-1-16,0-5 1 16,-7 5 0-16,15-5-1 15,-4 7 2-15,-4-7-2 16,1 6 1-16,-9-1-1 16,-4 3 0-16,0 0 0 0,1 0-1 15,3 0-1-15,-4 0 1 16,13 0 1-16,11 0 1 15,0 0-1-15,-8 0 0 16,4 0 0-16,-15 0 2 16,7 0-2-16,0 0 0 15,-8 0 1-15,-3 0-1 16,-1 3 0-16,12-1-3 16,-7 3 3-16,7-2 2 0,0-3-1 15,0 1-1 1,12-1-1-16,5 6 1 15,-9-6 0-15,4 0 0 0,4 0 1 16,-4 0-1-16,0 0 0 16,0 2-1-16,1-2 1 15,-13 3 0-15,0-3 0 16,-20 0 1-16,25 0 0 16,7 0-1-16,8 0 0 15,4 0-1-15,4 0 1 16,4 0 0-16,4 0-1 15,0 0-1-15,0 0 1 16,-8 9-4-16,4 4-1 16,-28 5 5-16,9 4 1 15,-1 7-2-15,-8 10 2 0,4 10 0 16,-4-5 0-16,-3 3 0 16,23-1 0-16,-12 3 0 15,12-6 0-15,12-2 0 16,0 1 1-16,0-6-1 15,0-3 0-15,0-1 0 16,0 0 0-16,0-1 2 16,0-2-4-16,0-1 4 15,12 4-2-15,12-2 0 16,11-1 0-16,-3-1 0 16,-4 0 0-16,-4-2 2 15,-4-3-2-15,-8 5 0 16,0-6 1-16,-12-1 0 0,11-4-1 15,13-3 0-15,-12 3 0 16,8-5-1-16,-16 1-4 16,16-4 4-16,-8 0-1 15,0-1 2-15,4-5 3 16,-16 3 2-16,8-1-3 16,-8 3-2-16,0-7 0 15,12 7 0-15,-1-5 3 16,-11-3-2-16,12 0-1 15,-12 0-14-15,12 0 12 16,12 0 2-16,-4 3 9 0,4 2 1 16,-8-1-5-1,4 1-3-15,3-2 0 16,1-1-2-16,0 2-2 16,12-1 0-16,-4-3 2 0,3 0 5 15,13 0-4-15,0 0 3 16,23 0 1-16,-3 0-3 15,23-12 0-15,-7 4 0 16,-1 2 0-16,-3 0-1 16,11-2 0-16,-7 7 0 15,11-1 2-15,-4-4-2 16,1 4 0-16,3-5-1 16,8 2 1-16,-19-9 2 15,11 6-1-15,-27-1 4 16,-21 1-3-16,1 5-2 15,-24-3 1-15,-12 3-1 0,0-1 0 16,-4 0 0-16,16 4 0 16,-1-1-1-16,33-4 0 15,4 5 0-15,-1 0 0 16,13 0 1-16,-5 0-1 16,-7 0 0-16,-12 0 0 15,-5 0 0-15,-19 0 1 16,-12 0-1-16,0 0 1 15,-12 0-1-15,0 0 4 16,0 0 0-16,0 0-2 16,0 0 0-16,0 0 1 0,0-3 0 15,12 2 3 1,-12-10 12-16,12 4-3 0,-12-5-7 16,12 1 1-16,0 1-6 15,0-3-2-15,8-4 0 16,-9 3-1-16,5-6 0 15,-4 2 0-15,-12-10 2 16,0 5 0-16,0 1 11 16,0-1-1-16,0 0-5 15,0 1 0-15,-4-1 1 16,-8-3 2-16,0 2-4 16,5 0-5-16,7-10 1 15,-4 8 4-15,-4-3-3 16,-4-1-2-16,0 5 1 0,0-1 1 15,0 5-2-15,-12-5 1 16,12 8 0-16,-12-5-2 16,-7 3 1-16,7 6 1 15,0 2 10-15,0-2-7 16,0 1-1-16,0 1-3 16,4-8 1-16,-7-2-1 15,3-7 0-15,0 1 2 16,-8 0 0-16,20 2 1 15,-12 5 0-15,1 4 1 16,15 4-1-16,-8 4 4 16,4 4 1-16,4 1 1 0,4 4-4 15,-4 0-2 1,8 0-4-16,0 0-5 0,0 0-2 16,0 0-2-16,0 0 0 15,0 6 6-15,0 15-5 16,0-10-40-16,0-1-235 15</inkml:trace>
  <inkml:trace contextRef="#ctx0" brushRef="#br0" timeOffset="119273.73">6969 12803 240 0,'0'0'107'0,"0"0"-70"15,0 0 42-15,0 0-26 16,0 0 0-16,0 0-2 15,-6-11 18-15,6 10 40 16,0-1-12-16,0 0-30 16,0 1-11-16,0-1-25 15,-5 1-7-15,4 0-14 16,-2-1-5-16,-4 1-1 16,2-1 1-16,-2 0 3 15,-4 2 0-15,4-3 4 0,4 3 3 16,0-1 0-1,3 1-6-15,0 0 0 0,0 0-9 16,4 0 0-16,17 0-7 16,4 1 7-16,4 6 9 15,-1 0-7-15,0 1 4 16,-5 2-3-16,-5 0-2 16,-9 0-1-16,-5 0 0 15,-4 1-7-15,0 1-3 16,-4 0 10-16,-11 2 0 15,-3 0 5-15,3 3-1 16,0 2-2-16,0 2-2 16,0 0 1-16,3-1-1 15,-2-3 1-15,0 0-1 0,-2-3 0 16,4 0 0 0,-3 1-1-16,6-5 1 0,1 1 0 15,4-3 0-15,4-3 0 16,0-1-1-16,0-2 0 15,0-2-1-15,0 0-2 16,0 0 2-16,3 0 2 16,6 0 6-16,0 0-1 15,6 0-4-15,1-3 3 16,5-2-4-16,4-1 0 16,2 0 2-16,-5 3-1 15,-5 3 1-15,1-2 0 16,-9 2 0-16,-2-3 1 0,-6 3 0 15,-1 0-2 1,0 0 1-16,0 0-2 0,0 0-3 16,0 0 3-16,-2 0-3 15,-9 0-13-15,4-3-130 16,0 1-237-16</inkml:trace>
  <inkml:trace contextRef="#ctx0" brushRef="#br0" timeOffset="119664.95">6935 13002 315 0,'0'0'127'0,"0"0"-7"15,0 0-6-15,0 0-56 16,0 0-5-16,0 0-12 16,42-10 5-16,-32 10 12 15,-3 0-16-15,-1 0-8 16,0 0-3-16,0 0-2 0,0 0-7 15,6 0-10-15,3 0-6 16,1 3-3-16,4-1 0 16,-3 1-3-16,2-3 0 15,-4 0-28-15,-7 0-128 16,-8 0-159-16,0 0-47 16</inkml:trace>
  <inkml:trace contextRef="#ctx0" brushRef="#br0" timeOffset="120030.45">7098 13009 339 0,'0'0'86'0,"0"0"-2"15,0 0 45-15,0 0-21 16,0 0 25-16,0 0-42 16,44-7-22-16,-41 8-35 15,-2 12-13-15,-1 5 1 16,0 5-7-16,0 2-2 15,0 5 1-15,0 0-5 16,0-1-9-16,0-2 2 0,0-3-2 16,0-3-3-16,0-3 0 15,6-5-34-15,-1-7-70 16,0-6-133-16,-5 0-171 16</inkml:trace>
  <inkml:trace contextRef="#ctx0" brushRef="#br0" timeOffset="122476.61">10628 12746 301 0,'0'0'46'0,"0"0"39"0,0 0-14 15,0 0-26-15,0 0 12 16,0 0-6-16,0 0-1 16,-2-7 19-16,2 7 32 15,0 0-23-15,0-1-23 16,0 1-10-16,0 0-9 15,0-2-2-15,0 2-13 16,0 0-9-16,8 0-5 16,10 0-6-16,9 0 12 15,4 7-8-15,3 3-2 16,2 3-2-16,-6 3-1 16,-8-1 0-16,-4 2-1 15,-9 2-2-15,-4-2-1 16,-5 5-3-16,0-1 5 15,-8 2 1-15,-14 2 2 0,-2 0-1 16,-5-1 0-16,-2 2 2 16,-7-1-2-16,8-3 0 15,-2 2 0-15,8-7 0 16,6 0-2-16,8-5 2 16,3-3-3-16,7-1 0 15,0-4-2-15,7-1-6 16,12-1-8-16,8-2 1 15,5 0 18-15,-1 0 8 16,-1 0-4-16,-5-4-3 16,-4 1 0-16,-5 2-1 0,-2-2 2 15,-5 2-2-15,-2 0 2 16,-2 1 0-16,-2 0 2 16,-1 0-2-16,-2 0 1 15,0 0-1-15,0 0-2 16,0 0-7-1,0 0-7-15,0 0-70 0,0 0-112 16,0 0-98-16</inkml:trace>
  <inkml:trace contextRef="#ctx0" brushRef="#br0" timeOffset="122847.33">10759 12983 424 0,'0'0'99'15,"0"0"50"-15,0 0-44 16,0 0 11-16,0 0-46 0,0 0-33 16,0 0-2-16,63-8 0 15,-42 8-3-15,3 0-7 16,-1 0-8-16,0 0-9 16,-6 0-3-16,-4 5-5 15,-1-2-2-15,-4 1-3 16,-2-1-15-16,-3-1-39 15,-3-2-102-15,0 0-202 16</inkml:trace>
  <inkml:trace contextRef="#ctx0" brushRef="#br0" timeOffset="123278.34">10977 13055 297 0,'0'0'225'0,"0"0"-202"15,0 0 37-15,80 7-13 16,-53-2 0-16,-4 0-6 16,-3 2-4-16,-7 3 38 15,-9 0-14-15,-4 3-23 0,0 3-26 16,-17-2 3-16,-9 1 21 16,-3-3-4-1,7 0-4-15,4-4 0 0,7-1-9 16,9-2-7-16,2-1-7 15,0-1-4-15,22 1 3 16,10-1 8-16,12-3 13 16,-1 0-22-16,-2 0 4 15,-7 0-7-15,-9 0-28 16,-23-5-137-16,-2 0-183 16</inkml:trace>
  <inkml:trace contextRef="#ctx0" brushRef="#br0" timeOffset="125432.29">7425 13921 150 0,'0'0'98'15,"0"0"-85"-15,0 0 31 16,0 0-10-16,0 0 22 16,0 0 13-16,0 0-5 15,-16-24-4-15,12 22-15 16,-2 1-31-16,-2-4-14 0,0 4 0 16,-2-1 0-16,-2 1 0 15,2 1 1-15,-2-2-1 16,1 2 9-16,1-3 30 15,-2 3 8-15,3 0 14 16,0 0-23-16,2 0-27 16,4 0 14-16,3 0-2 15,0 0-2-15,0 0-4 16,0 0-15-16,0 0 7 16,14 0 14-16,3 0 20 15,7 0 21-15,0 0-19 16,-2 0-19-16,-4-2-10 15,0-2-6-15,-6 1-6 0,-3 1-2 16,0 1 0 0,-6 1-2-16,-3 0-1 0,0 0-5 15,0 0-27-15,0 0-53 16,-15 6-59-16,-3 8 9 16,5-8-35-16,2-3-100 15</inkml:trace>
  <inkml:trace contextRef="#ctx0" brushRef="#br0" timeOffset="125622.31">7278 14000 305 0,'0'0'150'0,"0"0"-16"0,0 0-19 16,0 0-56-16,0 0-5 16,0 0-18-16,13 30-29 15,-7-26-6-15,8 2 3 16,3 1-4-16,4-3-1 15,2-1-8-15,1-1-68 16,-2-2-23-16,-18 0-85 16,-2 0-119-16</inkml:trace>
  <inkml:trace contextRef="#ctx0" brushRef="#br0" timeOffset="126225.13">7516 13755 257 0,'0'0'127'0,"0"0"-33"0,0 0 19 16,0 0-40-16,0 0 12 16,0 0 7-16,90-14-33 15,-66 20-17-15,4 4-10 0,-3 4-9 16,-8 1-16-1,1 1-3-15,-9 1-4 0,-8 0-4 16,-1 1 1-16,0 0 3 16,0 1 1-16,-15-2 6 15,-6 1 2-15,-7 2 4 16,3-1-10-16,-2 3 12 16,2-1-12-16,6-3-2 15,3-2 0-15,10-2-1 16,3-4-1-16,3 0-1 15,0-5 1-15,5 1-1 16,11-3 2-16,4 0 9 16,3-3 14-16,3 3 1 0,1-3-14 15,1 2-5-15,-3-2-2 16,-4 0-3-16,-4 0 0 16,-2 0 0-1,-4 0-1-15,-3 0 1 0,-5-2-2 16,0-4-11-16,-3-1-33 15,0-2-52-15,0 6-134 16,-8-1-148-16</inkml:trace>
  <inkml:trace contextRef="#ctx0" brushRef="#br0" timeOffset="126512.36">7522 13980 579 0,'0'0'137'0,"0"0"-43"15,0 0-35-15,0 0-14 16,81-9-6-16,-54 9-25 15,1 0-3-15,-6 0 4 16,-2 0 0-16,-4-1-15 16,-5 1-5-16,-5 0-91 0,-6 0-231 15,0 0-206-15</inkml:trace>
  <inkml:trace contextRef="#ctx0" brushRef="#br0" timeOffset="127055.57">7786 13944 541 0,'0'0'143'0,"0"0"-6"16,0 0-22-16,0 0-60 16,0 0-25-16,0 0-26 15,44-27 11-15,-27 26 2 16,-4 1 11-16,-6 0-8 16,-4 0-8-16,-3 0-11 15,0 5-1-15,-9 5 0 16,-9 3 4-16,-1 1 5 15,5-1-3-15,4 3-2 16,8 1-2-16,2 2-2 0,0 1-2 16,23 3-2-16,7-2 1 15,7 0 0 1,1 1-6-16,0-2 6 0,-5 1 0 16,-8-2 3-16,-10-4 1 15,-12-2-1-15,-3-2-4 16,-8-1-7-16,-20 0 11 15,-5-1 0-15,-3-1 6 16,4-2-4-16,0-1 7 16,8 0 2-16,5 0 3 15,10 0-11-15,8 2-3 16,1 1-2-16,0-2-13 16,20-3-65-16,-9-3-230 0,7 0-381 15</inkml:trace>
  <inkml:trace contextRef="#ctx0" brushRef="#br0" timeOffset="129424.31">7325 14787 411 0,'0'0'78'0,"0"0"5"0,0 0 5 15,0 0-27-15,0 0 47 16,0 0-7-16,-26-16-48 16,26 15 6-16,0 1-13 15,0 0-20-15,0 0-19 16,0 0-7-16,10 0 10 15,8 0 1-15,3 0 5 16,0 0-9-16,1 0 2 16,-1 1-7-16,-5 2-1 15,-1 3-1-15,-4-3-2 16,-6 5-7-16,-1 1-38 16,-4-7-131-16,0 3-150 0</inkml:trace>
  <inkml:trace contextRef="#ctx0" brushRef="#br0" timeOffset="129612.11">7282 15034 421 0,'0'0'24'15,"0"0"51"-15,0 0 10 16,0 0-27-16,0 0-28 15,0 0-23-15,94-3-7 16,-74-3-10-16,-17 1-73 16,4 2-103-16</inkml:trace>
  <inkml:trace contextRef="#ctx0" brushRef="#br0" timeOffset="130206.31">7576 14741 561 0,'0'0'122'15,"0"0"-63"-15,0 0 113 16,0 0-78-16,0 0-44 16,0 0-34-16,11-12 4 15,8 12-4-15,5 0-6 16,5 0-6-16,0 0-1 15,-4 5-2-15,-2 7-1 16,-6 0 0-16,-4 3-1 0,-6 0-3 16,-6 2 0-16,-1 2 4 15,0 4 2 1,-16 5 2-16,-8-1-2 0,-1 4 1 16,4-3 0-16,3-5-2 15,7-4-1-15,2-4 0 16,8-2 0-16,0-3 0 15,1-2 1-15,0 0-1 16,0-3 0-16,7-1 2 16,10-4 8-16,5 0 15 15,5 0-8-15,7 0-14 16,-1-7-1-16,-3-3-2 16,-7 2-1-16,-6 1-8 15,-7-2-15-15,-8 4-27 16,-2-3-76-16,0 4-155 15,-6 4-172-15</inkml:trace>
  <inkml:trace contextRef="#ctx0" brushRef="#br0" timeOffset="130432.14">7648 14976 564 0,'0'0'151'15,"0"0"-20"-15,0 0-14 16,0 0-45-16,0 0-22 16,0 0-34-16,40-68-13 0,-25 62-2 15,3 3-1-15,-2 0-6 16,5 1 0-16,2 2-114 16,-15 0-154-16,0 0-202 15</inkml:trace>
  <inkml:trace contextRef="#ctx0" brushRef="#br0" timeOffset="130841.75">7915 14867 640 0,'0'0'79'0,"0"0"6"16,0 0 37-1,0 0-46-15,0 0-42 0,0 0-20 16,44-55-9-16,-30 52-3 16,-1 3-2-16,-2 0-3 15,-4 0 1-15,-2 3-6 16,-3 10-2-16,-2-1 7 16,0 6 3-16,0 4 6 15,0 0-2-15,0 1-3 16,8 0 2-16,-1-1-2 15,1-2 0-15,-1-3 0 16,1-3 1-16,-5-1-2 0,-3-2-2 16,0-2 1-1,0 2 1-15,0-2-2 0,-2 3-1 16,-14-2 3-16,1-3 0 16,-7 0 5-16,-1-2 0 15,0 0-1-15,7-1 0 16,2 1-4-16,9 3-1 15,5-4-97-15,0-4-205 16</inkml:trace>
  <inkml:trace contextRef="#ctx0" brushRef="#br0" timeOffset="131928.87">10820 15009 192 0,'0'0'86'0,"0"0"-23"0,0 0 33 16,0 0-32-16,0 0 34 15,0 0 0-15,11 5-14 16,-8-5 26-16,-2 0-34 16,1 0-3-16,-2 0-5 15,2 0-21-15,0 0-15 16,4 0-7-16,3 0-11 15,8 0-11-15,6-2 2 16,6 2-4-16,4-3 0 16,0 2 1-16,0 1-2 0,-4 0 1 15,-7 0-1 1,-3 0 0-16,-6 0-4 0,-6 0-28 16,-3 0-121-16,-4 0-184 15,0 0-125-15</inkml:trace>
  <inkml:trace contextRef="#ctx0" brushRef="#br0" timeOffset="132095.38">10943 15076 267 0,'0'0'93'0,"0"0"17"16,0 0-10-16,0 0-13 16,0 0 15-16,0 0-20 15,37 31-46-15,-4-31-31 0,1 0-5 16,-1-4-24-16,-23-1-97 15,-4 2-146-15</inkml:trace>
  <inkml:trace contextRef="#ctx0" brushRef="#br0" timeOffset="132633.75">11205 14817 517 0,'0'0'98'0,"0"0"-1"0,0 0-5 15,0 0-12-15,0 0-29 16,0 0-32-16,6-34 4 16,7 31 3-16,7 3-16 15,5 0-5-15,0 0-5 16,0 0 3-16,-3 7-2 16,-3 8-1-16,-4 4 5 15,-3 3-3-15,-6 2-2 16,-6 5-2-16,0 0 2 0,-3 2 4 15,-18-1 1 1,-4-2-2-16,0-2 0 0,-2-3-1 16,2-3-2-16,5-5 0 15,2-1 0-15,9-5 3 16,6-4-3-16,3 2 0 16,0-3-3-16,3-4 3 15,16 1 30-15,6-1-1 16,6 0-17-16,-3 0-6 15,-1 0-4-15,-2-4-1 16,-6-1 0-16,-5-1-1 16,-5 0-5-16,-8 1-70 15,-1 2-159-15,0 1-117 0</inkml:trace>
  <inkml:trace contextRef="#ctx0" brushRef="#br0" timeOffset="132820.41">11257 15080 530 0,'0'0'71'0,"0"0"66"16,0 0-16-16,0 0-38 15,0 0-37-15,0 0-22 16,51-10 3-16,-26 8-12 16,0-3-15-16,-3 3-2 15,-3-1-84-15,-16 3-230 0,-2 0-81 16</inkml:trace>
  <inkml:trace contextRef="#ctx0" brushRef="#br0" timeOffset="133245.61">11463 15057 358 0,'0'0'212'0,"0"0"-194"15,0 0 72-15,0 0-3 16,0 0-14-16,83-30-34 0,-64 25 6 16,-2 3 30-16,-4 2-15 15,-3 0-18-15,-7 0-23 16,-3 0-19-16,0 0-15 16,-5 0 15-16,-11 12 1 15,1 3 4-15,0 0-1 16,8-1-4-16,5 1 1 15,2 2-2-15,0-1-3 16,11 3-1-16,9 0 0 16,4-1 5-16,-2 2 0 15,1-1 6-15,-5-1-3 16,-8-3-3-16,-2-2 1 16,-8 1-1-16,0-5-7 15,0 3 7-15,-5-4 2 16,-11 2 3-16,-3-3-3 0,-5-3 6 15,-5 0-6 1,0-1-2-16,-3-1-7 0,20-2-222 16,3 0-171-16</inkml:trace>
  <inkml:trace contextRef="#ctx0" brushRef="#br0" timeOffset="135218.27">1662 12811 320 0,'0'0'107'0,"0"0"-23"16,0 0-2-16,0 0-35 16,0 0 5-16,0 0-10 15,0-8-5-15,0 8 27 16,0 0 19-16,0 0-42 15,-6 0-10-15,-5 0 6 16,-8 0-7-16,-6 4-7 16,-5 2-12-16,2-1-3 15,-1-1 0-15,5 1-2 16,5-4 1-16,10 1 7 16,3-2-7-16,6 0-7 0,0 8-1 15,9-1-12 1,18 2-43-16,-11-6-117 0,-1-2-223 15</inkml:trace>
  <inkml:trace contextRef="#ctx0" brushRef="#br0" timeOffset="135411.56">1769 13057 429 0,'0'0'129'0,"0"0"-37"16,0 0 18-16,-88 0-8 16,60-4-16-16,6 4-54 0,2 0-19 15,2 0-8-15,6 0-5 16,5 0-5-16,7 0-90 16,0 2-215-16</inkml:trace>
  <inkml:trace contextRef="#ctx0" brushRef="#br0" timeOffset="137073.63">649 12828 234 0,'0'0'128'0,"0"0"-96"16,0 0 30-16,0 0-15 15,0 0 6-15,0 0-25 0,0 0-14 16,0-3 16 0,0 3 30-16,0 0 8 0,8 0-31 15,8 0-22-15,11 0 27 16,1 0 4-16,5 10-17 15,-6 2-11 1,0 3-15-16,-8 1-2 0,-5-1-1 16,-4 2-6-16,-6 3 2 15,-4 1-1-15,0 1-2 16,-1 2 7-16,-18-1 14 16,-8 0-10-16,-6 6-3 15,-6-3 6-15,-1 4-6 16,-3-3-1-16,2-1 0 15,7-2-22-15,4-4-40 16,6-6 38-16,5-4-5 16,9-4 25-16,6 0 4 0,3-3 2 15,1 1-1 1,0-1 1-16,0 0-2 0,5-3-5 16,8 0 2-1,4 0 3-15,3 0 10 0,0 0 15 16,5 0 5-16,6-3 16 15,4-4-1-15,2 1-3 16,-3 2 1-16,0-1-26 16,-4 2-4-16,-6 0-10 15,-6 1-3-15,-6 2 1 16,-10 0 0-16,-2 0 1 0,0 0-2 16,0 0 0-16,-12 0-15 15,-6 0-49 1,9 0-151-16,1-2-174 0</inkml:trace>
  <inkml:trace contextRef="#ctx0" brushRef="#br0" timeOffset="137797.63">593 13115 206 0,'0'0'234'16,"0"0"-179"-16,0 0 61 16,0 0-35-16,0 0 9 15,0 0 5-15,0 0-18 16,-14-16-30-16,23 15-21 15,13-1-4-15,11 1 4 16,6 1 1-16,1 0-16 16,2 0-7-16,-6 0-4 15,-5 0 0-15,-6 0-4 0,-8 9-31 16,-7-4-70-16,-10-4-143 16,0-1-69-16</inkml:trace>
  <inkml:trace contextRef="#ctx0" brushRef="#br0" timeOffset="138129.44">964 13130 671 0,'0'0'87'0,"0"0"46"15,0 0-64 1,0 0-43-16,0 0-4 0,0 0-1 16,24 51 6-16,-20-24 4 15,1 2-9-15,-2 0-12 16,-2-4-4-16,-1-2-6 15,0-4-1-15,0 1-8 16,0-3 4-16,0-3-104 16,0-14-133-16,0 0-192 15</inkml:trace>
  <inkml:trace contextRef="#ctx0" brushRef="#br0" timeOffset="138908.93">1286 13863 513 0,'0'0'84'0,"0"0"18"15,0 0 0-15,0 0-26 16,0 0-23-16,0 0-17 16,-2-30 4-16,-11 26 7 15,-3 0-7-15,-8 4-18 16,-3 0-12-16,-4 0-5 15,1 0-4-15,5 0-1 16,5 0 2-16,8 0-2 16,8 2-2-16,4 3-1 15,6 2-15-15,19 3-103 0,-9-8-111 16,-1 2-153-16</inkml:trace>
  <inkml:trace contextRef="#ctx0" brushRef="#br0" timeOffset="139099.56">1416 14011 555 0,'0'0'296'16,"0"0"-277"-16,0 0 53 16,0 0-40-16,0 0-20 15,-111 3-8-15,80-3-4 16,0 0-1-16,-2 0-11 0,0 0-88 15,23 0-127 1,-2 0-277-16</inkml:trace>
  <inkml:trace contextRef="#ctx0" brushRef="#br0" timeOffset="139803.2">355 13810 407 0,'0'0'123'0,"0"0"-25"16,0 0 11-16,0 0-22 16,0 0-15-16,0 0-49 0,23-31 19 15,-3 31-8-15,5 0-15 16,1 0-14-16,3 9 2 16,-5 3-2-16,2 3-1 15,-9 0 7-15,-7 2-11 16,-4 2 0-16,-6 0-4 15,0 5 4-15,-16 3 2 16,-14 2 10-16,-3 6-3 16,0-1-8-16,-1 1 0 15,10-3-1-15,5-6-4 16,5-4-5-16,8-6 0 16,5-5 5-16,1-4 0 0,0-2 4 15,0-1-2-15,12-1-5 16,9-3 7-16,7 0 14 15,5 0 8-15,7-7-11 16,2-2-8-16,-3 0-3 16,-5 1 6-16,-4 2-4 15,-7 1-1-15,-6 4-1 16,-10 0 0-16,-5 1-2 16,-2 0-28-16,0 0-106 15,-15 0-213-15</inkml:trace>
  <inkml:trace contextRef="#ctx0" brushRef="#br0" timeOffset="140024.29">390 14081 645 0,'0'0'109'15,"0"0"3"-15,0 0 12 16,0 0-70-16,0 0-9 15,0 0-23-15,49-28-6 16,-16 25 7-16,4 3-18 16,6 0-5-16,-2 0-30 0,0 0-169 15,-32 0-164 1</inkml:trace>
  <inkml:trace contextRef="#ctx0" brushRef="#br0" timeOffset="140363.37">873 14064 447 0,'0'0'177'0,"0"0"-104"15,0 0 29-15,0 0-74 16,0 0-10-16,0 0 0 16,49 79 0-16,-49-56 0 15,0 1 5-15,0-2 7 0,0-5 0 16,0-5 12-16,0-2-2 16,0-3-16-16,0-5 0 15,18 0-1-15,6-2-2 16,4 0-2-16,2 0-1 15,-2-9-17-15,-4 2-2 16,-7 0-106-16,-17 4-166 16,0 1-180-16</inkml:trace>
  <inkml:trace contextRef="#ctx0" brushRef="#br0" timeOffset="140997.35">886 15037 579 0,'0'0'84'0,"0"0"6"16,0 0 31-16,-92 7-89 15,71-4-14-15,3-1-6 16,3 0-5-16,6-2 22 15,3 0 21-15,6 0-21 16,0 0-29-16,0 0-11 0,0 0-116 16,9 0-214-16</inkml:trace>
  <inkml:trace contextRef="#ctx0" brushRef="#br0" timeOffset="141191.5">952 15145 598 0,'0'0'33'16,"0"0"49"-16,0 0 37 15,0 0-75-15,-107 10-28 0,72-7-12 16,-2 0-3 0,4-1-1-16,3 3 0 15,2-3-29-15,23-2-126 16,1 0-194-16</inkml:trace>
  <inkml:trace contextRef="#ctx0" brushRef="#br0" timeOffset="141846.67">141 15011 344 0,'0'0'69'0,"0"0"-14"16,0 0 2-16,0 0-32 15,0 0 21-15,0 0 26 16,80 0-20-16,-53 0-1 15,-6 0 4-15,-3 0 0 16,-4 6-25-16,-3 2 13 16,-8 1 0-16,-3 2-12 15,0 3-21-15,-3 5-1 16,-16 0-1-16,-8 4 8 16,0 1-8-16,-4 2-3 15,-2 4 0-15,-1 0-4 16,8-1-1-16,5-2-1 15,6-8 1-15,11-2 0 16,4-6-1-16,0-2 0 16,6-2-2-16,18-4 2 0,7-3 1 15,8 0 14-15,4-1 9 16,0-12-16-16,-4 4 0 16,-3 0-6-16,-12 1-1 15,-2 1 0-15,-10 1-6 16,-6 1-22-16,-6-1-85 15,0 4-95-15,-6-1-160 16</inkml:trace>
  <inkml:trace contextRef="#ctx0" brushRef="#br0" timeOffset="142043.37">147 15190 163 0,'0'0'594'0,"0"0"-469"15,0 0-18-15,0 0-10 16,0 0-57-16,99-44-11 16,-76 42 1-16,-1 2-19 15,-3 0-11-15,-5 0-7 16,-2 1-53-16,-12 5-137 16,0 0-163-16</inkml:trace>
  <inkml:trace contextRef="#ctx0" brushRef="#br0" timeOffset="142493.25">454 15295 454 0,'0'0'222'15,"0"0"-133"-15,0 0 77 16,0 0-93-16,0 0 10 16,0 0-37-16,61-21-19 15,-61 21-10-15,0 0-17 16,0 12-13-16,-3 4 2 0,-7 1 11 16,5 1 3-1,3-1 11-15,2 0-8 0,0 0-4 16,17-1-2-16,5-1-2 15,2-2-1-15,3-4 3 16,-6 1 8-16,-5 0-8 16,-7-3 3-16,-6 2-3 15,-3 1 0-15,0 0-10 16,-9 0 1-16,-14-1 9 16,7 3 4-16,-4-3 2 15,-1 2 0-15,4-2-2 0,-2 1 2 16,2-1-1-1,3-1 0-15,0-2-5 16,8-1-2-16,6-4-9 16,0-1-229-16,0 0-318 0</inkml:trace>
  <inkml:trace contextRef="#ctx0" brushRef="#br0" timeOffset="147528.54">15962 11207 266 0,'0'0'139'0,"0"0"-76"16,0 0 49-16,0 0-26 15,0 0-15-15,0 0 13 0,0 0-12 16,-11-20-9 0,11 18-5-16,0-1-5 15,0 0-19-15,6 1-12 0,7-1-2 16,6 2-10-16,5 1-7 15,11 0 0-15,0 0 8 16,1 4-9 0,-4 8-2-16,-11 1 0 0,-9 3 0 15,-6 1-1-15,-6 3-7 16,0 5-1-16,-25 2 9 16,-10 1 1-16,-9 4 3 15,-4-3-1-15,0 0-1 0,8-3 1 16,5-2-1-1,10-2-2-15,7-5 0 0,6-5 0 16,8 1 1 0,2-9-1-16,2 4-1 15,0-1-2-15,0 0 3 0,0 3 3 16,0-1-3-16,6-4 0 16,6-1-4-16,11-4 4 15,3 0 5-15,6 0 9 16,4 0-1-16,-2-4 0 15,-6-5-1-15,-6 2 2 16,-8 3 4-16,-4 2-12 16,-5-1-6-16,-4 3 0 15,-1 0-12-15,0 0-62 16,0 0-143-16,0 0-268 16</inkml:trace>
  <inkml:trace contextRef="#ctx0" brushRef="#br0" timeOffset="147760.23">16224 11461 640 0,'0'0'190'0,"0"0"-63"15,0 0-27-15,0 0-51 16,0 0-2-16,0 0-4 16,0 0-31-16,41-26-12 15,-40 59 0-15,1 8 0 16,-2 4 6-16,0-1 0 15,0 1-6-15,0-6-1 16,0-3-15-16,0-6-60 0,0-7-67 16,0-21-134-16,0-2-251 15</inkml:trace>
  <inkml:trace contextRef="#ctx0" brushRef="#br0" timeOffset="148967.13">20262 11171 248 0,'0'0'289'16,"0"0"-219"-16,0 0 60 15,0 0-46-15,0 0-27 16,0 0-13-16,53-34-31 0,-37 34-1 16,1 0-3-1,9 11-8-15,-2 9 1 16,4 5 0-16,-4 5-1 15,-5 4-1-15,-5 1-2 0,-4-2 0 16,-6 1-2-16,-4 0 4 16,0-2 1-16,0 1 9 15,-20-1-1-15,-7 1-3 16,0-5-2-16,-4-1-3 16,2-7 3-16,6-5-1 15,5-5 0-15,3-4-2 16,9 0-1-16,1-6 3 0,5 4-1 15,0-3-2 1,0-1-2-16,0 0-1 0,3 0 3 16,13 0 28-16,6 0 27 15,6-8 8-15,2-2-36 16,-2 1-21-16,2 1-6 16,-5 1 0-16,-6-1-1 15,-3-2-49-15,-10-1-42 16,-5-3-58-16,-1 9-56 15,0-2-230-15</inkml:trace>
  <inkml:trace contextRef="#ctx0" brushRef="#br0" timeOffset="149138.07">20317 11407 632 0,'0'0'238'0,"0"0"-191"15,0 0 21-15,0 0-50 16,93-9-13-16,-70 9-5 16,-6 0-7-16,-13 0-105 15,-2 0-289-15</inkml:trace>
  <inkml:trace contextRef="#ctx0" brushRef="#br0" timeOffset="149404.94">20601 11472 901 0,'0'0'3'0,"0"0"19"16,0 0 7-16,0 0-25 16,0 0-4-16,67 82-11 15,-67-63 2-15,-9-2 9 16,-6 1 11-16,0-5-3 15,4-6 9-15,8-2 15 16,3-1 2-16,0-1-14 16,23 0-20-16,18 1 0 15,11-1 11-15,8-2-11 16,-36-1-115-16,-4 0-369 16</inkml:trace>
  <inkml:trace contextRef="#ctx0" brushRef="#br0" timeOffset="150736.99">20137 14301 296 0,'0'0'249'15,"0"0"-166"-15,0 0 41 16,0 0-50-16,0 0-14 0,0 0 5 15,0 0-21-15,4-50 1 16,-2 48-6-16,-1 1-5 16,2 1 3-16,3-2-3 15,6 2-3-15,9 0-16 16,7 0-13-16,8 9 6 16,1 8-6-16,-1 3-1 15,-5 2-1-15,-8 1 0 16,-8 1 0-16,-9 1-2 15,-5 2-4-15,-1-3-2 16,0 3 7-16,-12-2 1 16,-12-2 0-16,-2 4 1 15,-6-3 0-15,1 0 1 16,-2 0-4-16,3-5 2 0,4-4-14 16,1-5 3-16,6-3 0 15,4-4 4-15,6-1 4 16,6-1 3-16,2-1 4 15,1 0-2-15,0 0-1 16,0 0-1-16,3 0 0 16,16 0-1-16,11 0 1 15,4 0 10-15,8 0 4 16,3 0-12-16,-5 0 0 16,-1 0 1-16,-8-3-2 15,-5 0 2-15,-8-2-3 16,-5 0 2-16,-6 1-2 15,-2-1-1-15,-5-4-16 16,0 1-54-16,0 2-157 0,-9 1-179 16</inkml:trace>
  <inkml:trace contextRef="#ctx0" brushRef="#br0" timeOffset="150962.82">20196 14505 366 0,'0'0'563'16,"0"0"-526"-16,0 0-6 0,0 0 7 15,0 0-9-15,96-5-1 16,-65 5-21-16,0 0 2 16,-2 3 1-16,-6 3-10 15,-3-1 0-15,-4 1-62 16,-5 0-116-16,-11-6-137 15,0 0-57-15</inkml:trace>
  <inkml:trace contextRef="#ctx0" brushRef="#br0" timeOffset="151181.12">20549 14490 886 0,'0'0'217'15,"0"0"-145"-15,0 0-12 0,0 0-59 16,0 0 3-16,0 0-4 16,38 80-1-16,-38-46 1 15,0 0 6-15,0-1-6 16,0-5 0-16,-3-1-2 16,-1-7-29-16,4-19-77 15,0-1-206-15</inkml:trace>
  <inkml:trace contextRef="#ctx0" brushRef="#br0" timeOffset="155409.06">20486 14551 387 0,'0'0'54'0,"0"0"11"16,0 0 8-16,0 0-22 16,0 0 9-16,0 0-27 15,0 0 31-15,-8-18 25 16,7 18-9-16,-1 0-33 16,2-1-9-16,-1 1-9 15,1 0-5-15,0 0-4 16,0 0 8-16,0 0 7 15,0 0-10-15,0 0-12 16,1 0-13-16,10 0-19 16,5 0 19-16,5 8 1 15,-4 2 12-15,-1 1-13 0,-11-2-3 16,-3 3-3 0,-2-1 2-16,0 0 2 15,-4 1-6-15,-11-3-8 0,-2 0 16 16,-2-3 15-16,5-1-14 15,6 0 5-15,5-3-3 16,3 1-3-16,0 1-11 16,0 1-7-16,3 3 13 15,11 2 2-15,3-1 3 16,2 4 8-16,1-2-8 16,-2 1 3-16,-1 2 1 15,-3 2-4-15,-5-7 0 16,-8 5 0-16,-1-6-4 0,0-1-5 15,-8 0 0-15,-15-1 9 16,-5-6 3-16,-2 0 16 16,3 0-12-16,5 0-3 15,3 0-4-15,3 0-20 16,13 0-122-16,3 0-163 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5:52:16.53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474 6007 559 0,'0'0'71'0,"0"0"-26"16,0 0 26-16,0 0-1 15,0 0 14-15,0 0-44 16,0 0-13-16,0 0 8 0,0-3 0 16,0 3-13-1,0 0-7-15,0 3-6 0,0 23-5 16,0 8-3-1,0 8 10-15,0 1 0 0,0-2-2 16,-3-2-7 0,3-5 3-16,0-9-3 0,0-7-1 15,0-6 1-15,0-6-2 16,0-3 0-16,0-3 0 16,0 0 6-16,18 0 5 15,9-13 53-15,13-11-19 16,6-6-23-16,9-4-14 15,5 0-5-15,-1 1-1 16,1 3-1-16,-10 5 0 0,-12 2-1 16,-8 9 2-1,-15 0-2-15,-7 6 0 0,-4 2 3 16,-1 2-2-16,-3 0-2 16,1 3 1-1,1 1-6-15,2 0-11 16,-1 0-35-16,-3 0-89 0,0 1-276 15</inkml:trace>
  <inkml:trace contextRef="#ctx0" brushRef="#br0" timeOffset="8887.67">4095 11088 270 0,'0'0'95'16,"134"-1"-61"-16,-73-13 51 16,2 0-4-16,-4-1-28 15,-3 3 6-15,-7 1 6 0,-8 1-8 16,-12 0-15 0,-13 6 6-16,-8 1-12 0,-1 1 15 15,-7 2 0-15,0 0 15 16,0 0 0-16,-21 0-28 15,-12 0-18-15,-11 0-15 16,-4 3 2-16,-6 7-2 16,2 0-3-16,7 0-1 15,11-3 2-15,14-4-3 16,13-1 0-16,7-2-3 0,12 0-5 16,31 0 8-1,20 0 9-15,15-9-5 0,11-1-4 16,4 0 0-1,-1 1 0-15,-7 4 1 0,-11-3 1 16,-18 6 0-16,-19 0 2 16,-17-1-1-16,-19 3 2 15,-1 0 8-15,-15 0 54 16,-28 0-54-16,-18 0-12 16,-17 6 4-16,-9 4-4 15,1-2-1-15,11-2 1 16,17-1-1-16,25-4 2 15,19-1-2-15,14 3-2 16,19-3-6-16,36 3 8 16,21-3 15-16,19 0-10 15,3 0-4-15,-5 0 1 0,-12 0 0 16,-12 0 0-16,-14 0-1 16,-15 0 4-16,-20 0-1 15,-14 0 2-15,-6 0 22 16,0-3 49-16,-23 2-50 15,-10-2-25-15,-11 3-2 16,-8 0 0-16,-11 7-2 16,-9 7 2-16,-10 2-2 15,-4 0-5-15,-1-2 4 16,5-2 1-16,2 0 2 16,5 0 2-16,11-2-2 15,12 0 0-15,19-1 0 16,20-1 0-16,13-2-6 15,25-2-20-15,45 0 21 0,24-4 4 16,25 0-2-16,5 0-16 16,-6 0 1-16,-12-4 7 15,-21-1-4-15,-18-3-9 16,-21 0 2-16,-22 0 1 16,-15-2-7-16,-9-1-28 15,-2-2-16-15,-20 2-32 16,-2-1-5-16,8 10-62 0,-4-1-187 15</inkml:trace>
  <inkml:trace contextRef="#ctx0" brushRef="#br0" timeOffset="10257.89">812 11085 400 0,'0'0'185'0,"0"0"-100"16,0 0 77-16,0 0-28 0,0 0-34 15,0 0-41-15,0 0-11 16,-15-43 0 0,15 43-44-16,0 22-4 15,0 12 13-15,0 4-4 16,0 2-5-16,-12-1 0 16,-3-2-3-16,-3-4-1 15,0-5 1-15,0-9 0 16,5-7 0-16,3-6 4 15,5-6-4-15,2 0 6 16,3-6 19-16,0-14-26 16,0-8-15-16,0-8 8 15,8-6 3-15,6 0-3 0,0 1-5 16,-1 7 9-16,-1 9 4 16,-3 8-2-16,-2 9 0 15,-5 5 1-15,4 3-3 16,0 0 6-16,6 11 2 15,7 8-2-15,5 3 0 16,3 3 1-16,1 1 1 16,0 3-2-16,-3 0-1 15,-3-3 1-15,-6-1-3 16,-4-5-1-16,-7 0-2 16,-2-6-5-16,-3-3-7 15,0-4-22-15,0-4-22 0,-3-3-8 16,-3 0-35-1,2 0-124-15,2-8-317 0</inkml:trace>
  <inkml:trace contextRef="#ctx0" brushRef="#br0" timeOffset="10510.57">1031 10995 769 0,'0'0'122'0,"0"0"-9"15,0 0 19-15,0 0-62 16,0 0-45-16,0 0-18 16,12-9-4-16,-9 29 14 0,0 7 9 15,-2 7-6 1,-1 4-4-16,0 1-7 0,0-1-7 16,0-3-2-16,0-4-3 15,0-3-15-15,0-8-43 16,2-8-98-1,4-12-190-15,1 0-108 0</inkml:trace>
  <inkml:trace contextRef="#ctx0" brushRef="#br0" timeOffset="10791.3">1182 11154 348 0,'0'0'243'0,"0"0"-168"16,0 0 153-16,0 0-66 15,0 0-61 1,0 0-19-16,16-61-5 0,-16 58-30 16,0 1 4-16,-8 2-22 15,-5 0-19-15,1 13-2 16,-7 11-6-16,7 4 0 16,0 4-1-16,6 0-2 15,4-3 0-15,2-6-4 16,0-3 4-16,11-4 1 15,8-6 0-15,5-7-6 16,0-3-33-16,6 0-74 16,-7-10-82-16,-13-1-281 0</inkml:trace>
  <inkml:trace contextRef="#ctx0" brushRef="#br0" timeOffset="11255.43">1329 11076 386 0,'0'0'320'0,"0"0"-230"16,0 0 81-16,0 0-68 16,0 0-46-16,0 0-40 15,0-16-12-15,0 40 16 16,0 7 6-16,0 5-10 16,0-2-10-16,0 0-1 15,0-3-6-15,5-9-1 16,2-7-11-16,2-6 3 0,0-9-10 15,6 0 19 1,0-14 13-16,1-13-4 0,1-2 2 16,-4-3-5-16,-2 3 5 15,-5 10-5-15,-3 8 23 16,-2 7 8-16,-1 4 20 16,3 0-53-16,0 3-4 15,6 14-11-15,6 6 11 16,7 0 0-16,8-5 0 15,0-4-2-15,3-7 1 16,-2-7 1-16,-4 0 4 16,-5-1 1-16,-8-19 8 15,-10-2 2-15,-4-6 14 0,0 2 31 16,-9-1-23 0,-9 2-19-16,-1 3-15 0,1 4-3 15,3 6-3-15,6 4-12 16,2 3-59-16,7 5-123 15,0 0-169-15</inkml:trace>
  <inkml:trace contextRef="#ctx0" brushRef="#br0" timeOffset="23815.62">2946 8386 377 0,'0'0'70'0,"0"0"-49"16,0 0 29-16,0 0 6 16,0 0-15-16,0 0-15 15,0 0 8-15,0 0 18 16,15-13 11-16,-15 12 19 16,0 1-8-16,0 0-12 15,0-1-8-15,0 1-23 16,0 0-10-16,0 0-8 0,0-2-1 15,0 1 2 1,0-2 5-16,0-1 5 16,0 1 0-16,0-2-10 0,0 1 7 15,0-3 1-15,0-2-2 16,0 3-7-16,-6 0-8 16,3 0-3-16,-3 1 0 15,-1 1 2-15,2-1 1 16,-1 3-3-16,-1-1 1 15,-5 0-2-15,3 1 1 16,-5 1-2-16,-2 1 0 16,1 0 4-16,-3 0-4 15,2 0-2-15,-1 4 2 16,0 8-2-16,0 0 3 16,-2 5-1-16,4 0 0 0,-3 0 1 15,-1 3 0 1,1-1-1-16,3 0 0 0,0 1 1 15,2 0-1 1,2-1 0-16,3 1-1 0,2 0-2 16,1-1 1-16,2-2 1 15,1 5 0-15,1-2 1 16,-1 3 2-16,2 1-2 16,0 1 0-16,0 1 0 15,0-1 0-15,0 2 0 16,0-1-1-16,0-4 0 15,0 0 1-15,3-4-1 16,4-2-1-16,4-2 4 0,-5-5-2 16,3 1 0-1,0-3 0-15,3-2 0 0,4 2-1 16,-1-4 1-16,4-2 0 16,1-1 0-16,4 0-7 15,-2 0 7-15,5 0-3 16,-6-6 3-16,-2-1 0 15,-1 0 0-15,-5 2 0 16,0-3 1-16,-2 1 0 16,-3-4 2-16,0 0-2 15,5-2 2-15,-6 0-1 16,1 1-1-16,0-3 0 0,-3 4 2 16,1-5-1-16,3 2 2 15,-3 0-1-15,0-3 1 16,-3 1 3-16,1-2-2 15,-2-1-1-15,-1 2 0 16,-1-1 0-16,0-1-2 16,0 2 2-16,0-1 5 15,-7 3 9-15,-2-1 0 16,-3 2-4-16,0 2 3 16,-3 0-9-16,-1 2 5 15,-1 1-5-15,2-1 1 16,-1 5 1-16,4 2 1 15,3 2-5-15,1 1-4 16,3 0-2-16,-1 0-8 0,1 0-4 16,-2 11-12-16,4 11-85 15,3-13-105-15,0 2-344 16</inkml:trace>
  <inkml:trace contextRef="#ctx0" brushRef="#br0" timeOffset="28402.19">4335 11629 254 0,'0'0'66'15,"0"0"-36"-15,0 0 13 16,0 0 1-16,0 0-3 16,0 0 9-16,0 0-9 15,0 0-3-15,0-3 9 16,-3 3 10-16,-3 0-6 0,0 0-18 16,-2 0-7-16,0 0 3 15,-3 0-7-15,2 2 0 16,-4 0-2-16,1 1 3 15,-3-1-1-15,3 2-5 16,-4-1-9-16,5 1-3 16,2 0 1-16,-1 0-2 15,-2 1-2-15,0-2 2 16,-4-1-1-16,3 1 1 16,-4 1 0-16,1 1 8 15,-1 0 9-15,-1 0-8 16,-1 2-10-16,2 2 2 15,-1 3-5-15,-4-1 1 16,-2 3-2-16,4 1 1 16,-2-1 0-16,4-2 1 0,5 0-1 15,-2 1-1-15,6 0-1 16,1 0 2-16,-3 2 0 16,2-1 5-16,-2 3-5 15,-1-1 1-15,0-1 0 16,-1 2-1-16,-1-2 1 15,-2 1 1-15,-2 1-1 16,2-3-1-16,-1 2 1 16,1-2-1-16,4 0 0 15,0-1 2-15,3-2-2 16,0 2 0-16,-1-3 0 16,5 0 0-16,-1 3 5 0,0-2 1 15,0 0-1 1,-2 1-2-16,0 0-1 0,2-2-2 15,0 1 1-15,1-2-1 16,0 1-3-16,0 0 1 16,2 0 0-16,2 1 2 15,-1-1 4-15,1 2-1 16,1-1 4-16,0 0 0 16,-2 0-3-16,1 1-1 15,-2-1-1-15,3 1 0 16,-2-1 2-16,-1 0-3 0,3 0-1 15,0-1-4 1,0 2-8-16,0-2 5 0,3 0 6 16,8 0 1-16,1 0 0 15,1-2 5-15,1 0 4 16,2 1-8-16,-1-3 3 16,4 3-2-16,-1-2 2 15,-3 1-1-15,3-5-3 16,-3 1 1-16,-2-2-2 15,4-1 1-15,-3-1 0 16,3 0 0-16,4 0 2 16,1-3 1-16,8-7-1 15,3-1-1-15,-2-2 0 16,2 3-1-16,-3 0 0 0,-5 1 2 16,0 0-1-16,-5 2 6 15,-1 1-3-15,-4-1-3 16,-3 2-1-16,2-2 3 15,-1-1 1-15,0-4-3 16,5 1 0-16,-1-4-1 16,-1-3 2-16,2-1-2 15,-2-1 0-15,-4-3 22 16,0 2-14-16,-4-2 6 16,-3 2 5-16,0-2-2 15,-3 2 0-15,-1-3-2 16,1 0 8-16,-2 0-16 15,0-2 6-15,0 1 6 16,0 2-1-16,-2 0 6 16,-7 2 4-16,0 1-15 15,-4 2-2-15,1 3-3 0,-1 4 7 16,1 6-5-16,4 1-5 16,0 2-5-16,3 2-4 15,2 0 1-15,0 0 0 16,1 0-9-16,2 11-34 15,0 6-67-15,0-8-66 16,0-2-368-16</inkml:trace>
  <inkml:trace contextRef="#ctx0" brushRef="#br0" timeOffset="40993.37">3103 8444 255 0,'0'0'105'16,"0"0"-78"-16,0 0 45 15,0 0 12-15,0 0 3 0,0 0-29 16,0 0-20-16,-2-2 12 15,2 2 16-15,0 0-3 16,0 0-13-16,0-1-9 16,0-1 2-16,0 2 4 15,-3 0-5-15,3-3-10 16,0 3-10-16,0 0-4 16,0-3 0-16,-4 2-5 15,1 0-4-15,-2-3-3 16,-2-1-3-16,-2 3 0 15,-4-3-2-15,-1 2-1 16,-2 2 0-16,-1 0 0 0,-4-1 0 16,1 1 2-16,-2 1 0 15,2 0-1 1,-1 0 0-16,3 0 0 0,0 0-1 16,-1 0 0-16,-1 0 0 15,-2 0 0-15,1 1 0 16,-3 6 1-16,1 3-2 15,0 1 2-15,4 0-2 16,-1 1 1-16,4 2 0 16,1 0 0-16,-3 3 0 15,6 3 0-15,-3 3-1 16,6 2 1-16,0 2 0 16,2 0 5-16,5 3-5 0,-2-3 0 15,2 2 0 1,1-2 1-16,1-1-1 0,0-2 0 15,0 1 0-15,1-4-1 16,9-3-2-16,6-2 1 16,1 1 2-16,-3 0 0 15,5-3 0-15,-5 1 1 16,-4 0 0-16,-1-3-1 16,-1-1 0-16,-1-3 0 15,-1-3 0-15,1-4 0 16,2-1-1-16,2 0-7 15,5 0-18-15,5-3 16 16,6-8 8-16,0 2 2 16,4-3-1-16,-1 2 1 0,-3 1 0 15,-5-1 0 1,-3 3 0-16,-8-3 2 0,-2-3-2 16,-4-3 4-16,-5-3 2 15,0-8 7-15,0-2-5 16,0-5 3-16,0-5 3 15,-14 1-5-15,5 2-1 16,-6 7 3-16,2 4 7 16,-5 3 7-16,3 6 8 15,-4 1-14-15,1 3-11 16,8 5-2-16,6 1-5 16,4 3-1-16,0 0 0 15,0 0-25-15,14-1-103 0,-4 4-272 16,2 0-437-1</inkml:trace>
  <inkml:trace contextRef="#ctx0" brushRef="#br0" timeOffset="42396.9">3574 7154 234 0,'0'0'65'16,"0"0"-25"-16,0 0 59 16,0 0 6-16,0 0-19 15,0 0-5-15,8-50-8 16,-8 46 17-16,0 3-11 15,0 0-41-15,0 1 12 16,0-2-11-16,0 2-19 0,0 0-7 16,0 0-3-16,0 0-3 15,0 0-1-15,0-1-3 16,-3-1 2-16,-3 2-1 16,-3 0-3-16,-6 0 1 15,-3 0 0-15,-6 0-2 16,0 7 1-16,-3 3 0 15,-1 4 1-15,0 1-1 16,2 3-1-16,5 2 2 16,4 2-2-16,6 7-1 15,5 6-2-15,6 7 3 16,0 3 0-16,0 2 4 16,0-3-1-16,12-4 1 0,3-1-3 15,1-6-1-15,1-4 0 16,1 0 0-1,1-6 0-15,2-3 2 0,-2-5-2 16,4-5-2-16,-1-6 1 16,2-4 1-16,0 0 0 15,1-4 3-15,-1-14 1 16,1-7-4-16,-5-3-1 16,-2-1 0-16,-4-4-3 15,-4 1-1-15,0-1-4 16,-4 2 7-16,0 1 0 15,-3-1 2-15,0 0 0 0,-3-2 2 16,0 2-2 0,0-1 1-16,0 0 2 15,0 1 1-15,-2 5 8 16,-6 2-2-16,-3 4-3 0,0 4-6 16,-2 6 1-16,4 2-2 15,0 3-1-15,2 5 1 16,5 0-2-16,-1 0-11 15,3 13-40-15,0-6-158 16,0 0-189-16</inkml:trace>
  <inkml:trace contextRef="#ctx0" brushRef="#br0" timeOffset="46439.95">7865 8432 322 0,'0'0'91'0,"0"0"-47"15,0 0 57-15,0 0-24 16,0 0-14-16,0 0-9 16,0 0-14-16,0 0 1 0,6-37 5 15,-6 32 6-15,-1 0-19 16,-5-4-1-16,-1 1 1 16,-1-2-12-16,0-1-4 15,-3 0-5-15,0-2-8 16,-1 3 1-16,-4-2-3 15,-5 2 5-15,-3 5-5 16,-9 1-2-16,-2 4-1 16,-1 0 1-16,-3 17 0 15,0 20 0-15,-1 20 0 16,1 15-3-16,2 10 3 16,4 0 0-16,6-4 0 15,11-8 6-15,10-8-12 0,6-7 4 16,6-9 2-1,21-8 1-15,14-9 0 0,7-8-1 16,9-10 1 0,5-10 7-16,6-1-7 0,-6-1 6 15,-8-19-6-15,-10-6 3 16,-15-13 4-16,-13-9 10 16,-11-14 10-16,-5-8 16 15,-18-2-24-15,-19 6 15 16,-5 7-3-16,1 16-17 15,3 10-3-15,12 13 6 16,10 9-18-16,8 8-2 16,8 3-3-16,0 1-27 15,8 10-149-15,5 2-556 0</inkml:trace>
  <inkml:trace contextRef="#ctx0" brushRef="#br0" timeOffset="49744.03">8052 11864 324 0,'0'0'125'0,"0"0"-15"0,0 0 16 16,0 0-21-16,0 0-18 15,-3-70-37-15,-3 56-11 16,2 5-13-16,-1-1 12 15,0 3-14-15,-2-1 3 16,-4 1-2-16,0 2-15 16,-8 0-2-16,3 3-5 15,-6 2-3-15,0 0 6 0,-4 0-4 16,-1 9 1-16,-4 6 0 16,-6 2 1-16,3 3 1 15,-2 6 0-15,0 0 1 16,0 3-4-16,3 3-1 15,3 4-2-15,2 7 1 16,1 2 0-16,3 5 0 16,2 4 3-16,4 2 2 15,0 0-4-15,6 0 5 16,6 0-4-16,6-6-2 16,0-5-3-16,24-4-2 15,16-5-5-15,11-2 10 16,16-7-2-16,3-5-2 15,4-8-34-15,0-9 3 16,-8-5 12-16,-2 0 13 16,-6-2 8-16,-6-14-4 15,-10 0 6-15,-3-6 4 0,-9-1 4 16,-7 0 17-16,-5-2 1 16,-4-3 6-16,-4-3-15 15,-3-8-15-15,-5 0 1 16,-2-9-1-16,0-3 2 15,-3-3-3-15,-16 2 23 16,-7 3 4-16,-3 5 19 16,-7 7 15-16,0 7-10 15,-6 7-24-15,2 3-10 16,4 4-13-16,2 3-5 0,2 3-5 16,7 3-13-16,1 2-77 15,20 5-150-15,-1 0-410 16</inkml:trace>
  <inkml:trace contextRef="#ctx0" brushRef="#br0" timeOffset="51436.46">4851 12137 262 0,'0'0'62'15,"0"0"-50"-15,0 0 32 16,0 0-30-16,0 0 12 15,0 0 23-15,0 0 13 16,-18-15 10-16,15 14-11 16,-1 1 15-16,2 0-37 15,1 0-17-15,-3 0-10 0,0 0-9 16,-3 0 1-16,-5 0 2 16,1 0 12-16,-1 0 20 15,2 0 5-15,1 0 4 16,6 1-7-16,1 0-6 15,2 2-17-15,0-3-6 16,0 3-11-16,0-1-2 16,5-1 2-16,14 4 0 15,4-2 20-15,8-2-5 16,2 1-6-16,1-2-4 16,-1 0-1-16,-5 0-1 15,-5 0-1-15,-5 0 1 16,-5 0-1-16,-3 0 4 15,-4 0-2-15,-3 0-1 0,-3 0-2 16,0 0-1-16,0 0 0 16,0 0-7-16,-8 0-75 15,0 0-126-15,-5 0-124 16</inkml:trace>
  <inkml:trace contextRef="#ctx0" brushRef="#br0" timeOffset="51673.55">4800 12251 139 0,'0'0'275'16,"0"0"-265"-16,0 0 3 0,0 0-1 16,0 0-2-16,0 0 23 15,67 25 5-15,-50-22 21 16,7 1 1-16,7-2-21 15,3-2-10-15,5 0-10 16,1 0-17-16,1 0-2 16,-28 0-65-16,-4-3-205 15</inkml:trace>
  <inkml:trace contextRef="#ctx0" brushRef="#br0" timeOffset="52520.03">5237 12011 373 0,'0'0'108'0,"0"0"-43"16,0 0 15-16,0 0-14 15,0 0 10-15,0 0 14 16,0 0-19-16,13-45 1 16,-8 43-8-16,-4 2-23 0,2 0-22 15,2 0-8 1,7 0-8-16,6 0-3 0,6 0 0 15,5 5-1 1,1 6 1-16,3 0-1 0,-2 3-1 16,-2-1 2-16,-5 3 0 15,-6 1 0-15,-6 0-1 16,-5 0 0-16,-7 5-4 16,0 0 1-16,-7 1-9 15,-16 2 5-15,-4 2 3 16,-3-1 5-16,-2-1 5 15,2-1-4-15,-1-3 4 16,5-2-3-16,2-2-1 16,5-3-1-16,7-3 0 15,3-1 0-15,7-1 0 16,2-3-4-16,0 0-7 0,0-3-5 16,0-1 1-16,14-2 10 15,4 0 2-15,-3 0 3 16,6 0 1-16,1-2 1 15,0-4-2-15,4 0 4 16,4 1-2-16,-2 0 2 16,-1 1-1-16,-3 1 2 15,-8 0-3-15,-3-1 1 16,-8 3 1-16,-3 1 0 16,2-3-1-16,-4 2 1 15,0-3 4-15,0 1-8 0,-6 0-13 16,-5 0-44-1,-6 1-65-15,12 0-175 16,-1 0-230-16</inkml:trace>
  <inkml:trace contextRef="#ctx0" brushRef="#br0" timeOffset="52874.77">5355 12233 478 0,'0'0'59'0,"0"0"-19"15,0 0 71-15,0 0-16 16,0 0-23-16,0 0-25 16,89-9-2-16,-76 6 8 15,1 3-14-15,1-3-18 16,3 1-9-16,0 0-9 16,2 2-3-16,3 0-1 15,-3 0-16-15,-1 0-85 16,-16-1-178-16,-3-1-181 15</inkml:trace>
  <inkml:trace contextRef="#ctx0" brushRef="#br0" timeOffset="53636.16">5717 12289 254 0,'0'0'140'0,"0"0"-122"16,0 0 62-16,0 0-29 15,0 0 2-15,0 0-3 0,0 0 51 16,11-13-15-16,-11 13 13 16,0 0-23-16,0 0-29 15,0 0-29-15,-8 0-14 16,-6 7 9-16,0 9-8 15,2 5 1-15,3 1-4 16,6 5-2-16,3 1 0 16,0-4 0-16,8-4-2 15,16-3-2-15,1-3-21 16,3-5-33-16,-1-5 19 0,0-2 15 16,-11-2 12-16,-1 0 0 15,-7-7 12-15,-7-9 9 16,-1-1 10-16,0-4 33 15,0-2 0-15,0 0-16 16,0-1 0-16,0 7-8 16,-9 4 11-16,-4 3 22 15,1 4-9-15,2 1-32 16,2 3-6-16,4 2-4 16,2 0-9-16,2 0-1 0,0 0-12 15,0 0-26 1,9 2-29-16,4-2-73 15,-8 0-131-15,-5 0-482 0</inkml:trace>
  <inkml:trace contextRef="#ctx0" brushRef="#br0" timeOffset="64566.73">9554 12165 219 0,'0'0'91'0,"0"0"-45"0,0 0 34 15,0 0-43 1,0 0-30-16,0 0-2 0,0 0-2 16,0 0-1-16,-46-22 13 15,41 22 27-15,-1-2 8 16,2 1-19-16,2-1 1 16,-2 1 16-16,4 1-6 15,0-2 2-15,0 2 0 16,0-1-5-16,0 1-4 15,0 0-7-15,0 0 1 16,0-2-13-16,0 1 2 16,6 0-2-16,7 1-5 0,1-1-7 15,6 1-1-15,6 0-2 16,3 0 0-16,1 0 0 16,-4 0-1-1,-2 0 1-15,-8 0 0 0,-7 0 1 16,-6 0-2-16,-1 0 0 15,-2 1 0-15,0 0-2 16,0 2-3-16,0 0-9 16,0 1-7-16,-8 2 12 15,-1-1-67-15,3-3-83 16,0-2-156-16</inkml:trace>
  <inkml:trace contextRef="#ctx0" brushRef="#br0" timeOffset="64872.91">9482 12269 401 0,'-4'2'161'0,"4"-2"-111"16,0 0 38-16,13 0-40 15,11 0 4-15,4 0-7 16,4 0-26-16,-1 0-1 16,-1 1-5-16,-3 0-8 15,-6 2-3-15,-3-3-2 0,-6 0 2 16,-2 2-2-16,-3-1-2 16,0-1-4-16,1 1-59 15,-3-1-80-15,-5 0-87 16,0 0-138-16</inkml:trace>
  <inkml:trace contextRef="#ctx0" brushRef="#br0" timeOffset="65815.4">9864 12025 223 0,'0'0'114'15,"0"0"-54"-15,0 0 61 16,0 0-39-16,0 0 4 16,0 0-23-16,10-15-17 15,-10 10-8-15,0 1-8 16,0 1-4-16,0 2 7 16,0 1 4-16,0 0-11 15,0 0-7-15,11 0-11 0,5 0-4 16,7 0 3-16,4 8-6 15,0 2-1-15,2 1 1 16,-2 2-1-16,-2 2 1 16,-6-3-1-16,-8 1 0 15,-3-2-1-15,-8 0 0 16,0 2-2-16,0 3-5 16,-3 1 1-16,-11 1 4 15,-1 2 3-15,-2-1 4 16,3 1-3-16,0 0-1 15,0 1 0-15,-2-1-1 16,0-2-1-16,-1 1 1 16,-1-5 0-16,1 0 1 15,2-3-5-15,2-3 3 16,1-1-1-16,3 0-1 0,4-2 1 16,0-1 3-16,3-3-1 15,2 1 0-15,0 0 1 16,0-2 0-16,0 3 0 15,0-3 0-15,0 0 1 16,0 0-1-16,0 0-1 16,0 0 1-16,8 0 3 15,10 0 3-15,4-3 0 16,5 1-6-16,-4-2 2 16,2 1-2-16,-5 1 2 15,-4 1-1-15,-6-1-1 16,-4 2 1-16,-3 0-2 0,-3 0 0 15,0 0-3-15,0 0-8 16,0 0-30-16,0 0-34 16,0 0 1-1,0-3-22-15,0-1-71 0,0 0-234 16</inkml:trace>
  <inkml:trace contextRef="#ctx0" brushRef="#br0" timeOffset="66245.75">9854 12272 164 0,'0'0'178'0,"0"0"-164"16,0 0 60-16,0 0-31 15,0 0 36-15,0 0-3 16,85 4-2-16,-70-4 4 16,-1 0-9-16,0 0-26 15,-1 0-21-15,-1 0-15 16,1 0-7-16,-3 0 0 16,5 0-4-16,-2 0-29 15,-2 0-126-15,-8 0-69 16,-2 0-49-16</inkml:trace>
  <inkml:trace contextRef="#ctx0" brushRef="#br0" timeOffset="66817.17">10190 12330 326 0,'0'0'121'15,"0"0"-5"-15,0 0 57 16,0 0-44-16,0 0-26 15,0 0-47-15,5-5-12 16,-5 5-5-16,0 0-20 16,0 0-14-16,3 1-5 0,3 12 3 15,-1 3 7-15,-1 5 2 16,-1 4 1-16,0-1 2 16,-2-1-3-16,1-1-3 15,0 0-4-15,-2-3-2 16,0-5 0-16,0-1-1 15,0-3 1-15,0 1-1 16,0-4-2-16,0-2 0 16,0 0-1-16,0-1 0 15,10-3-27-15,-7-1-125 16,4 0-308-16</inkml:trace>
  <inkml:trace contextRef="#ctx0" brushRef="#br0" timeOffset="84373.8">10190 11797 282 0,'0'0'8'0,"0"0"15"16,0 0 2-16,0 0 10 15,0 0 46-15,0 0-2 16,0 0 1-16,0 0 0 0,0 0-14 16,0 0-20-16,0 0-2 15,0 0-10-15,10-20-4 16,-10 20-9-16,0 0-10 16,0-2-2-16,0 2-2 15,0 0 5-15,0 0 2 16,-2 0-1-16,-7 8-4 15,-4 3 13-15,-3 6-12 16,5 0-3-16,-2 1-4 16,2-1-3-16,2-3 1 0,-1-2-1 15,5 0 0 1,2 0 0-16,0-3 0 16,2-1 0-16,-3-1-3 15,3-1-12-15,0 1-36 0,1-5-91 16,0-2-90-16,0 0-173 15</inkml:trace>
  <inkml:trace contextRef="#ctx0" brushRef="#br0" timeOffset="84713.19">10055 11780 288 0,'0'0'142'0,"0"0"-63"15,0 0 23 1,0 0-46-16,0 0 20 0,0 0-6 16,0-46-21-16,0 46-29 15,0 0 1-15,0 0-19 16,9 0 6-16,2 13-2 15,3 8-1-15,-2 3 25 16,0 5-14-16,3-1-8 16,-4 0-1-16,2-5-5 15,-2-4-1-15,-3-3-1 16,0-4-1-16,-4-4-43 0,-4-8-184 16,0 0-264-16</inkml:trace>
  <inkml:trace contextRef="#ctx0" brushRef="#br0" timeOffset="97435.47">13818 12051 445 0,'0'0'88'0,"0"0"22"16,0 0-4-16,0 0-14 16,0 0-16-16,0 0-32 15,0 0-7-15,11-34-1 16,-10 31-8-16,-1 0-3 16,0 2 6-16,0-1 5 15,0 2-6-15,0 0-5 16,0 0-5-16,0 0-4 15,0 0 0-15,-7 0 1 16,-14 18-15-16,-4 7 12 0,-2 7-12 16,1 0 0-1,5 1 0-15,5-2-2 0,9-1-5 16,7-2-1-16,0-1 4 16,4-3-2-16,18-4-4 15,6-6 4-15,6-1-10 16,1-9 7-16,1-2-6 15,0-2-4-15,-3 0 10 16,-4-6 7-16,-6-14-3 16,-5-2 3-16,-8-7 0 15,-7-5 7-15,-3 0-1 16,-1-2 19-16,-19 2 21 16,-7 6-14-16,2 6-5 15,0 4 0-15,3 4-7 0,5 4-13 16,2 2 0-16,6 7-7 15,2-2-4-15,2 3-7 16,-2 0-31-16,4 0-61 16,-2 4-65-16,5-1-155 15,0-1-238-15</inkml:trace>
  <inkml:trace contextRef="#ctx0" brushRef="#br0" timeOffset="97678.25">13833 11947 811 0,'0'0'120'16,"0"0"-72"-16,0 0 9 15,0 0-47-15,-15 115 34 16,12-55-9-16,3 5-13 15,0 0-17-15,0-1-1 16,9-7-4-16,3-5 0 16,-3-12-1-16,-9-37-78 15,0-3-353-15</inkml:trace>
  <inkml:trace contextRef="#ctx0" brushRef="#br0" timeOffset="104096.76">3328 13779 289 0,'0'0'71'0,"0"0"-60"16,0 0 12-16,0 0-23 16,0 0-7-16,0 0 5 15,0 0 2-15,-21-29 8 16,20 27 48-16,-2 0 10 15,0-3 4-15,-4 1-16 16,2 0-3-16,-3 1-10 16,4 2-20-16,1-1 9 15,3 2 0-15,0-3 7 16,0 3 8-16,0-1-8 16,0 1-24-16,0 0-10 0,3 0-3 15,13 0 17-15,3 0-11 16,3 0-3-16,1 0-1 15,3 4-1-15,0 4 0 16,6 0 1 0,2-1 1-16,8-2 4 0,6 1 2 15,3-6-4-15,7 0-2 16,7 0 6-16,5 0-4 16,-1-6 0-16,-3-1 7 15,-7 3 11-15,-10 1-19 16,-2 0 22-16,-4 2-2 15,-1-1-18-15,-1 0-1 16,0 2-4-16,-2-3-1 16,-6 2 0-16,-3-2 1 0,-4-2-1 15,-8 2 2-15,-9 1 5 16,-3 0 3-16,-6 1 16 16,0-1-6-16,0 1-3 15,0 0-7-15,0-1-4 16,0 1-3-16,0 1 1 15,0-2 4-15,0 2 1 16,0 0-3-16,0 0-2 16,0 0-4-16,0 0-3 15,0 0-3-15,0 0-17 16,0 0-44-16,3 0-62 16,0 0-82-16,1 0-3 15,1 0-63-15</inkml:trace>
  <inkml:trace contextRef="#ctx0" brushRef="#br0" timeOffset="108252.13">7860 8194 314 0,'0'0'32'0,"0"0"7"16,0 0 27-16,0 0-8 16,0 0 11-16,0 0-12 15,0 0-9-15,-9-18 6 16,9 16 4-16,0-1-4 16,0 2-15-16,0-1-8 0,0 2-4 15,-2-3-6-15,2 1-7 16,0 0-6-16,-2 1 3 15,2-2 9-15,-3 0-1 16,2 0-4-16,-2-2-5 16,-2 0-4-16,-2 0-3 15,0 0 2-15,-4-2 0 16,-5 1-4-16,-1 0 0 16,-5 1-1-16,-3-1 0 15,1 3 1-15,-4 2 0 16,-1 1-1-16,2 0-1 15,2 0 1-15,-2 0-1 16,7 7-1-16,0 6 1 16,3 1-1-16,4 3 0 15,-5 0 1-15,3 5 1 16,2 1-1-16,-5 0 1 0,7 4-2 16,-1-1 2-16,1 2 0 15,0 2-2-15,5 1 1 16,0 1-3-16,0 2 4 15,2 3 0-15,2 1 1 16,1 0-1-16,-1-4 3 16,2 0 0-16,0-2-2 15,0 0 4-15,0 1-10 16,0-1 5-16,0 2-3 16,5-3 3-16,6 0 0 15,3-1 0-15,-2-1 0 0,3-4 0 16,0-4-5-16,1 0 4 15,-2-2 1-15,-1-3 4 16,1 1-4-16,-3-3 2 16,0 0-2-16,-2-4 0 15,1 2-1-15,1-5 1 16,1 3-5-16,7-5-7 16,2 0 11-16,6-1-2 15,2-3 1-15,1-1 1 16,5 0-5-16,0 0-1 15,1 0 7-15,0 0 2 16,-3 0 1-16,-3-1-6 16,0-8 5-16,-5-1-2 15,5-2 8-15,-3-5-8 16,-2-5 10-16,0-4-10 16,-5-10-3-16,-4-5 3 0,-4-6 35 15,-3-4-29-15,-5 1 21 16,-4 3-4-16,0 2 9 15,-1 1 12-15,-17 1-12 16,-7-1-9-16,-3-2-15 16,-4 2 10-16,-1 0-10 15,-1 4-4-15,3 1 8 16,-1 7-9-16,2 6 5 16,1 9 4-16,2 3-6 15,5 8-6-15,-3 6-6 0,-1 0-27 16,17 0-84-16,-3 8-289 15</inkml:trace>
  <inkml:trace contextRef="#ctx0" brushRef="#br0" timeOffset="120774.43">8844 13687 211 0,'0'0'77'0,"0"0"-53"16,0 0 2-16,0 0-21 16,0 0 1-16,0 0 0 15,0 0 6 1,0 0 15-16,0 0 25 0,0 0-7 16,1-10-14-16,-1 10-14 15,0-1-9-15,0 1-4 16,0 0 2-16,0 0 8 15,0 0 4-15,0 0 7 16,0 0 0-16,0 0-6 0,0 0-7 16,0 0-7-16,0 0-5 15,0 0 2-15,0 0 2 16,0 0-3-16,0 0 1 16,0 0 1-16,0 0 0 15,0 0 0-15,0 0 12 16,0 0 17-16,0 0 7 15,0 0 6-15,0 0-17 16,0 0-19-16,0 0-1 16,-1 0 1-16,-2 0-3 15,0 0 4-15,3 0 7 0,-4 0-7 16,4 0-1 0,0 0-9-16,0 0-6 15,8 0 6-15,19 0 1 16,6 0 16-16,7 0 16 0,1 0 6 15,0 0-19-15,-2 0-2 16,0-3-12-16,-1 1 8 16,-2-1-6-16,-3 2 6 15,-3-1-3-15,-8-1-1 16,-5 3 0-16,-9-2 0 16,-8 2 5-16,0 0 4 15,0 0-17-15,0 0-2 16,0 0-2-16,0 0-8 15,-7 0 8-15,-2 0-51 0,3 3-150 16,3-3-192 0</inkml:trace>
  <inkml:trace contextRef="#ctx0" brushRef="#br0" timeOffset="146500.14">4608 13721 236 0,'0'0'146'0,"0"0"-30"16,0 0 1-16,0 0-21 16,0 0-26-16,0 0-11 15,0-14-19-15,0 13-4 16,0-1 2-16,0-1-1 16,0 3 4-16,0 0-12 15,-6 0-3-15,-2 0-2 16,-2 0-13-16,-2 0-10 15,4 0 2-15,-1 0 0 0,1 0 4 16,-1 0 4-16,-2 0 3 16,2 0 12-16,-1 0-3 15,2 0-6-15,4 0-9 16,1 0-5-16,3 0-3 16,0 3-1-16,4-1-7 15,22-2 5-15,15 0 3 16,9 0 17-16,7 0 7 15,1 0-12-15,-3-2-9 16,-8 2-1-16,-6 0 6 16,-8 0 7-16,-10 0 10 15,-6 0-13-15,-7 0-3 0,-7 0-1 16,-1-3-7 0,-2 3 2-16,0 0-1 0,0 0-2 15,0-2-22 1,0 0-62-16,0-1-100 0,-5 0-452 15</inkml:trace>
  <inkml:trace contextRef="#ctx0" brushRef="#br0" timeOffset="150352.18">8942 13682 288 0,'0'0'84'0,"0"0"-1"0,0 0 8 16,0 0-34-16,0 0 1 16,0 0-12-16,0 0-11 15,-7-10-10-15,7 9 7 16,-5-2 8-16,0 0-18 16,0 1-10-16,-4 1-5 15,3-2 11-15,-2 3 8 16,-2 0-5-16,1 0-4 15,3 0-10-15,-2 0 3 16,8 0 0-16,0 0-2 16,0 0-8-16,0 0-2 0,0 0-3 15,13 0 5-15,9 0 1 16,4 0 11-16,9 0 8 16,5 0-1-16,1 0-12 15,2 0-4-15,-1 0-2 16,-6 0 4-16,-8 0 3 15,-6 1 15-15,-11-1-1 16,-8 0-5-16,-3 0-3 16,0 0-6-16,0 2-5 15,-3 1 1-15,-9 0 8 16,-1 1-5-16,1 0-7 16,8-3-38-16,3-1-153 15,1 0-299-15</inkml:trace>
  <inkml:trace contextRef="#ctx0" brushRef="#br0" timeOffset="153751.47">7727 8500 271 0,'0'0'43'0,"0"0"17"16,0 0-5-16,0 0-16 16,0 0 3-16,0 0-15 15,0 0-8-15,16-30 11 16,-16 28 26-16,0-2-12 16,0 1-8-16,0 0 2 15,0 1 2-15,0-1-9 16,0 1-10-16,0 0-3 15,0 1-7-15,0 0-10 16,0-1 2-16,1 1 0 16,-1-1 3-16,0 2-4 15,0 0 4-15,0-1 4 16,0-1 14-16,0-5 6 16,-1 2-14-16,-12 0-9 0,2 0-3 15,-4-1 2-15,2 2-4 16,0 2 2-16,-1 0-1 15,-1 1-2-15,3 1-1 16,0 0 0-16,2 0-1 16,1 0 1-16,-2 0 0 15,0 3-1-15,-5 6 1 16,2 5 0-16,-4 5 0 16,0 7 0-16,0 5-1 15,-3 5 2-15,5 1-1 16,2 1 0-16,-2-4 0 15,5-1 0-15,1 0 1 0,0-4-2 16,2-2 1-16,2 1-1 16,6-2 0-16,0-3-1 15,0 3 2-15,6-3-1 16,10-5 0-16,5-1-1 16,5-2 1-16,4-6 1 15,1-1 0-15,1-2 0 16,-2-2 2-16,-1 0 2 15,-4-4 4-15,-4 0-7 16,-1 0 2-16,-3 0-3 16,-2-2-2-16,3-10 2 15,-3-2 8-15,0-3 2 16,3-2-4-16,-2-5 8 16,5-6 5-16,-3-4-8 15,3-3 0-15,-3-1 5 0,-6 0 1 16,-3 1 3-16,-6 4 16 15,-3 2 6-15,0 3-2 16,0 1-8-16,-2 6 3 16,-13 1-16-16,-1 3 2 15,-2 3-11-15,-4 1-10 16,2 3 4-16,2 5-3 16,5 1-2-16,4 4-1 15,2 0-7-15,2 0-46 16,-2 11-64-16,5-2-133 15,-1 0-311-15</inkml:trace>
  <inkml:trace contextRef="#ctx0" brushRef="#br0" timeOffset="156175.9">7840 13776 298 0,'0'0'82'16,"0"0"-60"-16,0 0 48 15,0 0-38-15,0 0-8 16,0 0 33-16,0 0-15 16,-29-29 8-16,28 25 6 15,0-4 3-15,1 3 9 16,0 2-14-16,0 0-17 15,0 3 1-15,0-3-4 16,0 0-10-16,0 1-13 0,0-3-6 16,0 1-3-16,2 1-2 15,15-2 0-15,6 0 2 16,11 4 4-16,7 1-4 16,7 0-1-1,12 0 4-15,7 0 2 0,4 0-2 16,4 3-2-16,1 2 7 15,0 3-3-15,-1-4 3 16,1-1-3-16,-7-3-1 16,-4 2 4-16,-11-2-4 15,-5 3-1-15,-7-3 11 16,-7 2 1-16,0 1-2 16,-5 1-3-16,-4-1-9 15,3 4-2-15,0-1-1 0,0-4-1 16,1 0 1-16,0-2 0 15,-2 0 0-15,1 0 0 16,-3 0 2-16,-3 0 1 16,-7-4-2-16,-6 2 3 15,-8 1 17-15,-2-1 10 16,0 1 0-16,0 1 1 16,0 0-12-16,0 0-20 15,0 0 4-15,0 0-4 16,0 0 0-16,0 0-2 15,0 0-9-15,0 0-3 0,0 0-12 16,0 0-14 0,0 0-56-16,0 0-133 0,0-2-547 15</inkml:trace>
  <inkml:trace contextRef="#ctx0" brushRef="#br0" timeOffset="158432.41">9630 13275 308 0,'0'0'67'0,"0"0"-4"16,0 0 20-1,0 0-19-15,0 0 29 0,0 0 14 16,0 0 14-1,0-29-39-15,0 27-2 0,0-1-8 16,0 2-15 0,0-2-14-16,8 2-12 0,5-1-13 15,6 2-11-15,3 0-4 16,5 0-1-16,0 0 1 16,-1 0-1-16,-1 0-2 15,-3 0 2-15,-4 2-2 16,0 5-1-16,-5-1-4 15,-2 0-15-15,-5 2-48 16,-4 2-57-16,-2 2-72 16,0 0-65-16,-13-9 5 0,-3 2-33 15</inkml:trace>
  <inkml:trace contextRef="#ctx0" brushRef="#br0" timeOffset="158594.91">9676 13402 418 0,'0'0'123'0,"0"0"-1"15,0 0-68-15,0 0-10 16,0 0 30-16,0 0-17 16,62 20-20-16,-40-20-6 15,-5 0-9-15,-3-3-12 0,4 2-10 16,-3-3-4 0,-2 1-85-16,-8 0-222 0</inkml:trace>
  <inkml:trace contextRef="#ctx0" brushRef="#br0" timeOffset="159196.14">10037 13106 367 0,'0'0'86'0,"0"0"10"0,0 0 45 15,0 0-44-15,0 0 9 16,0 0-66-16,67-22-21 15,-51 22 2-15,1 0 12 16,2 9-4-16,2 4 10 16,0 4-7-16,0 3-7 15,-5 1-5-15,-2 2-8 16,-3 0-6-16,-4-1-5 0,-4-3 0 16,-3 1 2-1,0-4-3-15,0 1 1 0,-12 1 1 16,-9-1 2-16,-3-1 0 15,-6 1-1-15,-3-3-1 16,3-1 0-16,2-3-2 16,5 0 1-16,9-4-3 15,5 2 4-15,9-6-4 16,0 2 1-16,0-1 0 16,4-2-3-16,13 1 1 15,10-2 3-15,-1 0 3 16,4 0 4-16,0 0-6 15,-3 0 1-15,-4 0 0 16,-3 0-2-16,-3 0-2 16,-8-2-3-16,0 1-24 0,-5-2-46 15,-4-1-31-15,0-1-133 16,0 3-165 0</inkml:trace>
  <inkml:trace contextRef="#ctx0" brushRef="#br0" timeOffset="159480.54">10052 13349 650 0,'0'0'109'0,"0"0"27"15,0 0-67-15,0 0-30 0,0 0 2 16,0 0-14-16,85-20-4 16,-64 20 9-16,0 0-6 15,-2 0-9-15,-1 0-17 16,1 7-4-16,-2 3-16 16,2-1-79-16,-16-6-146 15,2-3-278-15</inkml:trace>
  <inkml:trace contextRef="#ctx0" brushRef="#br0" timeOffset="159783.81">10370 13362 272 0,'0'0'412'0,"0"0"-315"15,0 0 64-15,0 0-52 16,0 0-31-16,0 0-19 16,33 29-23-16,-27 5-12 15,1 7 1-15,-3 2-5 16,2 2-8-16,-1-4-11 0,4-5-1 15,2-7-1-15,3-12-24 16,-8-17-129-16,1 0-423 16</inkml:trace>
  <inkml:trace contextRef="#ctx0" brushRef="#br0" timeOffset="170314.36">4467 13637 341 0,'0'0'47'0,"0"0"-22"15,0 0 8-15,0 0-9 16,0 0 17-16,0 0-4 16,0 0-11-16,0 0-9 15,0 0 24-15,-26 0 27 16,23 0-10-16,-3-2-19 15,3 2 10-15,-5 0 0 0,-1 0-28 16,3 0-13 0,1 0-2-16,3 0-1 0,2 0 6 15,0 0 3-15,6 0 9 16,18 0 12-16,13-2-14 16,5 0 26-16,5 2-21 15,-4 0-15-15,-8 0-6 16,-8 0 1-16,-12 0 1 15,-8 6-6-15,-4-2 0 16,-3 3-1-16,0-2-5 16,0 0-17-16,-6 0-13 15,1-5-87-15,2 0-201 16</inkml:trace>
  <inkml:trace contextRef="#ctx0" brushRef="#br0" timeOffset="177116.52">5341 4607 246 0,'0'0'63'16,"0"0"-31"-16,0 0 24 15,0 0-10-15,0 0-9 16,0 0-6-16,0 0-1 15,0 0 4-15,-8-18 2 16,8 18-9-16,0 0-4 16,0-2-1-16,0 2-1 15,0 0 4-15,0 0-12 0,0 0-8 16,0 0 1-16,-2 0 5 16,2 0 3-16,-1 0-1 15,1 0-2-15,0 0 1 16,0 0-2-16,0 0 1 15,0-1 0-15,-2-1 0 16,-1 2-3-16,-4 0-5 16,-5 0-3-16,1 0-2 15,-5 0-2-15,-4 0 1 16,-3 15-4-16,-1 6 4 16,-1 5-1-16,5 6-3 15,3 3 0-15,9 1-3 16,5 0 3-16,3 0 5 15,0-2-8-15,0 0-5 0,13 0 12 16,2-3 2 0,5-1-13-16,-3-4-4 0,3-4 15 15,-1-5 3-15,-1-5 2 16,2-6 6-16,-1-3-6 16,2-3 4-16,4 0 1 15,0 0-1-15,-1-16 2 16,-4-4-4-16,-5-6-1 15,-3-8 2-15,-5-4 10 16,-1-4 45-16,-3-2 13 16,-3 5-15-16,0 8 5 15,0 0-20-15,-3 9-23 16,-6 3-1-16,1 6-19 0,0 6-5 16,3 2-6-16,1 5-25 15,1 3-62-15,3 10-120 16,0 4-134-16</inkml:trace>
  <inkml:trace contextRef="#ctx0" brushRef="#br0" timeOffset="178086.84">5241 5953 333 0,'0'0'108'15,"0"0"-30"-15,0 0 6 16,0 0-11-16,0 0-12 15,0 0-14-15,0 0-16 16,-1-36 14-16,0 36 1 16,-2-3-1-16,-2 0-8 15,-1 0-16-15,-7 3 1 0,-2 0-11 16,-12 0-9-16,-4 4 2 16,-8 16-4-16,-3 11-1 15,3 7 1 1,5 9 0-16,4 6 0 0,8 5 0 15,9 1-2-15,11 1-4 16,2-5 4-16,9-7-4 16,19-7 5-16,7-13 1 15,11-8-1-15,8-12 1 16,8-8-21-16,-2-2-7 16,4-17-1-16,-12-10 16 15,-7-3 13-15,-15-6 3 16,-9-1-3-16,-14-2 11 0,-7 0 24 15,-3 2 24 1,-22 0-8-16,-1 7-9 0,-1 4-35 16,2 8-7-16,9 8 3 15,7 1 1-15,6 5-4 16,3 4-62-16,0 2-170 16,3 0-389-16</inkml:trace>
  <inkml:trace contextRef="#ctx0" brushRef="#br0" timeOffset="179515.84">13274 13196 187 0,'0'0'99'16,"0"0"-22"-16,0 0 12 15,0 0-19-15,0 0-16 0,0 0-15 16,-2 0-6-16,1 0 2 16,1 0 8-16,0 0-6 15,0 0-5-15,0 0-5 16,-2 0-5-16,2 0-3 16,0 0-2-16,0 0 6 15,0 0 9-15,0 0 1 16,0 0-4-16,0 0-12 15,5 0-2-15,16 0 11 16,13 0 2-16,3 0-20 16,7 0-7-16,-1 0 1 15,2 0-1-15,-5 0 1 0,2 0-2 16,-8 0 1-16,-7 5-1 16,-5-1 0-16,-11 1-3 15,-5 3-16-15,-3 0-19 16,-3 3-35-16,0 1-90 15,-2-7-26-15,-12-2-157 16</inkml:trace>
  <inkml:trace contextRef="#ctx0" brushRef="#br0" timeOffset="179705.63">13352 13399 295 0,'0'0'81'0,"0"0"-59"16,84 12 47-16,-43-10-51 0,-3-2-8 16,-2 1 15-16,-4 1-7 15,-9 0-10-15,-4-2-8 16,-19 0-24-16,0 0-229 16</inkml:trace>
  <inkml:trace contextRef="#ctx0" brushRef="#br0" timeOffset="180917.57">13527 13300 210 0,'0'0'57'0,"0"0"-50"16,0 0 3-16,0 0-9 16,0 0 16-16,-94-23 12 15,75 17 26-15,4 1 23 16,2 0 3-16,4-1-2 16,1 2 5-16,2 2 3 15,3-1-10-15,3 3-24 0,0 0-19 16,0 0-15-1,0 0-19-15,0 0-3 16,0 0 3-16,0 0 9 16,9 0 0-16,6 0 12 0,9 0-4 15,6 0-7-15,5 0-1 16,7 0-5-16,0 0 3 16,0 1-3-16,-3 1 1 15,-8 0-4-15,-4-2-1 16,-9 0 0-16,-6 0 1 15,-6 0-2-15,-5 0-5 16,-1 0-46-16,0 0-118 16,0 0-95-16,-7 3-131 15</inkml:trace>
  <inkml:trace contextRef="#ctx0" brushRef="#br0" timeOffset="181171.19">13382 13389 419 0,'0'0'88'0,"0"0"-30"15,0 0-8-15,0 0-1 16,0 0 23-16,0 0-16 16,0 0-13-16,95 30 10 15,-65-26-2-15,0-1-29 16,-1 1-2-16,1-4-14 0,-1 3-6 15,-1-3 0 1,-1 0-42-16,-23 0-159 0,-1 0-209 16</inkml:trace>
  <inkml:trace contextRef="#ctx0" brushRef="#br0" timeOffset="182396.44">13942 13084 274 0,'0'0'53'16,"0"0"40"-16,0 0-31 16,0 0-22-16,0 0 16 15,0 0-18-15,0 0 6 16,-18-30 13-16,18 26-8 15,3 0 11-15,3 1 1 16,3 3-27-16,0-2-12 16,3 2-15-16,7 0-4 15,4 0-3-15,6 0 1 16,0 9-1-16,1 2 1 16,-4 3-1-16,-3 1 3 15,-5 4-3-15,-6 1 1 0,-3 1-1 16,-5 1 4-16,-3-1 2 15,-1 4-2-15,0-3 2 16,0 4-6-16,-4 1 0 16,-9-1 0-16,-5 2 4 15,-3 0-4-15,-4 1-2 16,-2-3 2-16,0 0 7 16,0-3-6-16,6-4 1 15,2-5-2-15,7-4 0 16,3-6 0-16,6-1 0 15,3-1-7-15,0-2 1 0,7 0 6 16,13 0 10 0,10 0-2-16,4 0-5 0,5-3-2 15,-1-3 1-15,0-1-1 16,-2 1 0-16,-3-2 1 16,-5 1 2-16,-5 2-4 15,-8-1 0-15,-7 2 0 16,-4 1-2-16,-2-3-36 15,-1 0-106-15,-1 4-92 16,0-1-293-16</inkml:trace>
  <inkml:trace contextRef="#ctx0" brushRef="#br0" timeOffset="182758.67">14011 13314 206 0,'0'0'231'16,"0"0"-179"-16,0 0 61 0,0 0-33 16,0 0-44-16,0 0 13 15,70-12 1-15,-37 10 13 16,-3-1-13-16,-2 3-18 16,-4 0-24-16,-5 0-8 15,-5 0 0-15,-3 0-19 16,0 0-111-16,-11 0-172 15,0 0-179-15</inkml:trace>
  <inkml:trace contextRef="#ctx0" brushRef="#br0" timeOffset="183716.47">14433 13338 356 0,'0'0'91'0,"0"0"25"15,0 0-6-15,0 0-29 16,0 0-11-16,0 0-13 16,0 0-5-16,-9 0-2 15,9 0-9-15,0 0-7 16,9 0-18-16,6 0-7 15,6 0-6-15,4 0-1 16,6 3-1-16,1 3-1 16,-4 2 1-16,-6 1-1 15,-12 4 0-15,-8 4-2 16,-2 5 2-16,-12 5 10 0,-22 0 2 16,-12 1-3-16,-3-4-2 15,5-2-5 1,10-4 0-16,12-4 3 15,11-2-4-15,10-3-1 0,1-1 0 16,16-1 0-16,24-5 5 16,14-1 5-16,9-1-9 15,4 0-1-15,-3 0 1 16,-6 0-1-16,-5 0-18 16,-43 0-134-16,-7 0-395 0</inkml:trace>
  <inkml:trace contextRef="#ctx0" brushRef="#br0" timeOffset="189607.76">9967 11823 112 0,'0'0'60'0,"0"0"-16"15,0 0-5 1,0 0-7-16,0 0 10 0,0 0-3 16,0 0-15-1,-3-43 9-15,3 40 30 0,0-1 14 16,0 2-15-16,0-1-16 15,0 3-8-15,0-3 5 16,0 1-3-16,0 0-14 16,-4-1-13-16,3 3-5 15,-1 0-5-15,-3 0-3 16,2 0-23-16,-1 0-38 16,-4 6-32-16,5-2-104 15,0 1-198-15</inkml:trace>
  <inkml:trace contextRef="#ctx0" brushRef="#br0" timeOffset="190288.13">9636 11578 280 0,'0'0'153'0,"0"0"-87"15,0 0 20-15,0 0-31 16,0 0 0-16,0 0-1 16,1-47-11-16,-1 47 5 15,1 0 8-15,-1 0-10 16,2 0-24-16,0 0-20 0,-1 19-1 15,1 3 0 1,-2 4 1-16,0-1 5 0,0-2-1 16,0-4-3-1,0-3 1-15,0-4-3 0,0-6 1 16,0-1 0-16,0-4 0 16,0 4 2-1,0-5-2-15,0 0 0 0,0 0 1 16,0 0-1-16,0 0 7 15,0 0 21-15,6 0 19 16,10-9-7-16,5-11 1 16,5-4-10-16,8-7-14 15,1-5-7-15,6-1-4 16,-2 1 0-16,-1 4-5 0,-8 8-3 16,-9 10 0-1,-6 3 3-15,-9 6-3 0,-3 5-1 16,-3-3 0-1,0 3-5-15,0 0-22 0,0 0-59 16,0 3-99-16,0 2-147 16,0 1-32-16</inkml:trace>
  <inkml:trace contextRef="#ctx0" brushRef="#br0" timeOffset="195064.59">13738 11601 312 0,'0'0'66'0,"0"0"-19"15,0 0 25 1,0 0-35-16,0 0-8 0,0 0 5 16,0 0-3-16,0 0 2 15,3-22 5-15,-6 21 10 16,-1 1 6-16,3 0 15 16,-3 0-26-16,-8 1-16 15,-5 16-17-15,-6 5-8 16,-6 4 1-16,-1-1 2 15,4 2-2-15,0-7-2 16,5 0-1-16,2-2-1 16,4-4 0-16,5-4-6 15,4-3-68-15,6-7-134 0,0 0-133 16</inkml:trace>
  <inkml:trace contextRef="#ctx0" brushRef="#br0" timeOffset="195294.3">13523 11615 563 0,'0'0'136'16,"0"0"-10"-16,0 0-17 16,0 0-76-16,0 0-33 15,0 0 1-15,46 20-3 16,-11 7 4-16,3 0 0 15,1 0-2-15,-3-3-8 0,-3-6-116 16,-25-16-148-16,-3-2-294 16</inkml:trace>
  <inkml:trace contextRef="#ctx0" brushRef="#br0" timeOffset="-212638.03">4216 14118 329 0,'0'0'48'0,"0"0"-11"0,0 0 61 15,0 0-39 1,0 0-15-16,-25-5-2 0,25 1-2 15,0-2-6-15,0-1 19 16,0 1-7-16,0-1-1 16,0 0 0-16,0 4-13 15,-2 0 3-15,-1 0 0 16,1 0-7-16,-1-2-5 16,-1-1-6-16,-4-1-10 15,-2-3 2-15,-3 0-4 16,0 2-3-16,-4-1 3 15,-6 1-3-15,-2 2-1 16,-4 2 0-16,-8 0-1 16,0 4 1-16,-8 0-1 15,2 0 0-15,6 2-2 16,1 10 2-16,1 8-1 0,4 6-1 16,-2 6 1-16,-1 11 0 15,6 1 1-15,0 4-3 16,6 3 1-16,2 0 2 15,2 0-2-15,12 4 1 16,3 3 0-16,3 1-1 16,0 0 3-16,18-2-1 15,10 0 1-15,3-3 0 16,1-3-1-16,2 1 0 16,2-5-3-16,1-1 3 15,-1-5 0-15,-2-7-2 16,8-2-6-16,2-8-10 15,3-8-4-15,2-2 1 0,-1-11 11 16,4-3 2 0,0 0-5-16,-5-9 11 0,-1-13 2 15,-9-5 2-15,-1-7 13 16,-11-5 5-16,-6-3 14 16,-8-4-20-16,-6-7 7 15,-5 1-10-15,0 0-2 16,0 1-3-16,-8 4 10 15,-9 4 7-15,1 4 2 16,-5 2-9-16,-2 1-1 16,-2 5-12-16,-1-1 2 15,-4 2-5-15,0 5 0 16,5 3-2-16,0 5-6 16,7 4-9-16,6 6-50 0,10 7-86 15,2 0-279-15</inkml:trace>
  <inkml:trace contextRef="#ctx0" brushRef="#br0" timeOffset="-211397.34">7680 14939 376 0,'0'0'77'0,"0"0"2"16,0 0-9-16,0 0-48 16,0 0 7-16,0 0 15 15,0 0-6-15,-50-6 6 0,42-1 20 16,1 2 1-16,2 0-23 16,-1 1-13-16,5 1 1 15,-2 2-2-15,3 1-6 16,0-1-3-16,0 1-6 15,0 0-8-15,15 0 9 16,16 2 38-16,14 8-24 16,3 0-18-16,8-1-7 15,0-2-2-15,-1-2-2 16,-2-2 1-16,-5 0-4 16,-6-3-57-16,-36 0-141 15,-6 0-395-15</inkml:trace>
  <inkml:trace contextRef="#ctx0" brushRef="#br0" timeOffset="-208395.39">4939 4708 150 0,'0'0'36'0,"0"0"-31"16,0 0 30-16,0 0-4 16,0 0 20-16,0 0 8 15,0 0 6-15,3-30 0 16,-3 28 13-16,0 2-28 15,0-1 3-15,0 1-15 16,0-4-13-16,0 1 10 16,0-2 10-16,0-1-4 15,0-2 3-15,0 1-14 16,0 3-2-16,-3-1-5 0,-6 2 3 16,-7 0-15-1,-9 3-11-15,-13 0-15 0,-4 4 15 16,-5 22 0-1,3 10-3-15,1 9-1 0,6 8 3 16,10 1 1-16,12 5-4 16,7-1 3-16,8 0-2 15,0-8-1-15,20-5 8 16,10-8-10-16,10-10 12 16,0-7-6-16,-1-12 2 15,-3-8 6-15,-3 0-4 16,-5-23 5-16,-6-12 4 15,-4-7-3-15,-7-5 10 16,-7 4 11-16,-4 2 0 16,0 12-22-16,0 7 3 0,-4 6-11 15,-4 7 0 1,5 9-2-16,3 0-2 0,0 16-54 16,0-2-248-1,0 1-248-15</inkml:trace>
  <inkml:trace contextRef="#ctx0" brushRef="#br0" timeOffset="-206993.46">7594 8468 339 0,'0'0'160'0,"0"0"-79"15,0 0 41-15,0 0-41 16,0 0-51-16,0 0-12 16,0 0-15-16,-64-6 3 15,40 26-5-15,-6 9 2 16,-4 10 10-16,-9 12-6 15,1 7 1-15,-1 5 4 16,7 2 1-16,9 3-4 16,19-3-7-16,8 2 5 15,2-5-4-15,28-4 1 16,9-5-4-16,10-5 2 16,4-7 0-16,5-9 1 15,4-11-1-15,5-13 0 16,2-7 5-16,-2-1 0 15,-2-11 10-15,-14-20-7 0,-3-15 0 16,-13-13-4-16,-8-15 32 16,-12-8 15-16,-12 2-3 15,-3 2 32-15,-16 13-28 16,-17 10 13-16,-6 15-12 16,-1 10-34-16,1 9-18 15,-1 9-3-15,-2 11-29 16,5 1-60-16,25 0-94 15,2 11-279-15</inkml:trace>
  <inkml:trace contextRef="#ctx0" brushRef="#br0" timeOffset="-203386.51">7940 14880 400 0,'0'0'90'15,"0"0"-9"-15,0 0 10 16,-89-5-54-16,65 5-4 15,-3 0-16-15,8 0-12 16,5 2 4-16,5 1 5 16,6-1 19-16,3-2 5 0,0 1-9 15,0-1 12-15,14 0 0 16,21 0 7-16,19 0 25 16,25 0-27-16,18 0-37 15,18 0-3-15,12 0-2 16,0 8 7-16,-4 5 23 15,-11-1 15-15,-21 2 4 16,-21-2-18-16,-21-2-20 16,-16-1-12-16,-17-4-2 0,-11-2-1 15,-5 1-1-15,0 2-9 16,-6 2-21-16,-13 0-28 16,-4 0 35-16,3-3-73 15,9-5-157-15,3 0-405 16</inkml:trace>
  <inkml:trace contextRef="#ctx0" brushRef="#br0" timeOffset="-201765.07">9667 14458 208 0,'0'0'56'16,"0"0"21"-16,0 0 2 15,0 0-43-15,0 0 11 16,0 0 6-16,0 0 2 15,-7-1 23-15,7 1 12 16,-3 0-24-16,-3 0-13 16,3 0-12-16,0 0-15 15,0 0-1-15,-1 0-8 16,3 0-8-16,0 0 0 0,1 0-1 16,0 0 10-16,0 0 9 15,0 0 6-15,1 0 19 16,20 0 2-16,5-2-2 15,8 2-37-15,0 0-11 16,3 0-2-16,-1 0-2 16,-1 0 1-16,-6 0-1 15,-6 3-1-15,-7 2-3 16,-5-2-25-16,-7 4-32 16,-4-1-61-16,-4 1-96 15,-10-6-60-15,-2 2-54 16</inkml:trace>
  <inkml:trace contextRef="#ctx0" brushRef="#br0" timeOffset="-201545.91">9663 14613 563 0,'0'0'61'0,"0"0"31"15,0 0 16-15,0 0-59 16,0 0 3-16,0 0-17 15,70 13-22-15,-51-13-8 16,2 0-4-16,2-1-1 16,2-8-18-16,0 2-79 15,3-3-70-15,-20 4-52 0,-1 4-140 16</inkml:trace>
  <inkml:trace contextRef="#ctx0" brushRef="#br0" timeOffset="-200969.19">10094 14318 398 0,'0'0'196'0,"0"0"-78"16,0 0 36-16,0 0-63 16,0 0-38-16,0 0-14 15,50 0-23-15,-25 0-5 16,4 0 0-16,3 6-2 15,3 3-1-15,-4 2-5 16,1 0 1-16,-5 0-1 16,-8 3-1-16,-4 0-1 15,-9 2 1-15,-4-1-2 16,-2 4 1-16,0 1 5 0,-23 1-2 16,-10 0 4-1,-5 2-3-15,-10-2-1 0,3-1-4 16,4-3-4-1,8 0 1-15,10-3-12 0,10-2 8 16,8-2 4-16,5 0-1 16,0-3 3-16,21-2-5 15,12 1 6-15,6-3 0 16,7-2-1-16,-3-1 1 16,-2 0 0-16,-6 0-4 15,-8 0-1-15,-4 0-8 16,-6-5-16-16,-3-4-27 15,-4 1-16-15,-5-4-54 0,-5 7-71 16,0 0-100-16</inkml:trace>
  <inkml:trace contextRef="#ctx0" brushRef="#br0" timeOffset="-200695.69">10144 14537 404 0,'0'0'145'0,"0"0"14"16,0 0-15-16,0 0-48 16,0 0-30-16,0 0-40 15,30-20-10-15,-12 20 1 16,6 0-3-16,-2 5-6 15,4 5-6-15,-1-1-2 16,5 3-9-16,0-4-97 16,-21-7-157-16,-2-1-121 15</inkml:trace>
  <inkml:trace contextRef="#ctx0" brushRef="#br0" timeOffset="-200405.69">10547 14578 708 0,'0'0'91'0,"0"0"10"0,0 0-26 15,0 0-31-15,0 0-8 16,0 0 18-16,19 89-28 16,-19-54-10-16,0 2-8 15,0-2-7-15,0-1-1 16,2-1-13-16,4-7-85 16,-3-21-139-16,0-5-308 0</inkml:trace>
  <inkml:trace contextRef="#ctx0" brushRef="#br0" timeOffset="-189278.99">13134 14243 173 0,'0'0'101'0,"0"0"-57"16,0 0 7-16,0 0 11 16,0 0-13-16,0 0-4 15,0 0-4-15,13-21-18 16,-13 18 16-16,0 0-4 16,0 1 7-16,0-3 2 15,0 3-2-15,0-3-20 16,0 3-9-16,0-1-7 15,0 1 6-15,0-1 3 16,-6-1-7-16,0 0 14 16,-1 0 2-16,-2 1-11 15,-5-4-1-15,1 2-7 16,-5-1 0-16,0 1-3 0,-1 1 0 16,-1 1 1-16,4 1-3 15,-2-1 0-15,3 0 1 16,0 1-1-16,2 2 2 15,-2-3-1-15,0 3 1 16,-1-2 1-16,-1 2 1 16,-1 0-2-16,-1 0 1 15,-2 0-2-15,-1 0-1 16,-1 5 0-16,-2 0 1 16,2 2-1-16,0 0 0 15,-3 0-1-15,4 0 1 16,1 2 0-16,0 0 0 0,3 3 0 15,2 0 0-15,-2 5-2 16,3-1 2-16,-2-1 0 16,1 4 0-16,0 1 1 15,2-1-1-15,-2 3 1 16,1-3-2-16,-1 2 1 16,-1 0 0-16,1 0 1 15,2-1-1-15,1 4 0 16,2 2-4-16,1 2 4 15,1 2-2-15,3-2 2 16,0 2 7-16,1-2-7 0,2 0 0 16,1-1 0-1,2 0 8-15,0-5-8 0,0-2 4 16,0 0 0-16,2-3 7 16,9 3-7-16,0-1-4 15,8-3 7-15,2 1-4 16,0-2 2-16,4 2-2 15,2 1 0-15,3-1-1 16,-3-3 2-16,2-2-2 16,-2 1 0-16,-1-4-1 15,2-2 0-15,-1-3 0 16,0-4-1-16,1 0 0 16,0 0 2-16,2 0 0 15,0-5 1-15,-2-8 0 0,1-5 2 16,-3-3 7-16,0-1-2 15,-4-2 7-15,-1-1-16 16,-2-1 13-16,-2-4-7 16,-2-1 11-16,-2-3 6 15,-7-1 13-15,2-1-6 16,-7-3-6-16,-1-1 15 16,0 1-24-16,0-2-1 15,0 0-2-15,0 3-2 16,0-1 10-16,-1 5-5 15,-6 0 9-15,0 0-5 16,-2-2 2-16,-1 2-1 16,-8 1 1-16,-4-1-13 15,-14 1-9-15,-24 3-1 16,-31-7-26-16,35 28-170 0,-22-9-545 16</inkml:trace>
  <inkml:trace contextRef="#ctx0" brushRef="#br0" timeOffset="-178855.98">12519 11833 337 0,'0'0'87'16,"0"0"19"-16,0 0-36 0,0 0-34 15,0 0-1-15,0 0-8 16,0 0 5-16,24-29-3 16,-23 26 5-16,-1-1 13 15,0-1-6-15,0 1-21 16,0 1-3-16,0-2 3 16,3-2-5-16,-1-1 1 15,4 0 6-15,-3-2 6 16,0 2 1-16,-1-1 2 15,-2 1-3-15,0 0-7 0,-2-1-2 16,-19 0-17 0,-13 6-2-16,-13 3-3 0,-15 6 1 15,-14 29 1 1,-7 16 1-16,5 13 0 0,10 6 0 16,19 5-4-16,23-4 1 15,23-5-16-15,4-4-45 16,42-8-30-16,20-5-6 15,13-10 6-15,10-13-25 16,4-9 70-16,-2-12 40 16,-2-5 9-16,-8-5 25 15,-7-20 44-15,-14-11 22 16,-18-12 32-16,-21-8-38 16,-14-6-25-16,-4-4-33 15,-22 6-25-15,-15 1 1 0,-11 4-3 16,-1 5-47-1,28 39-156-15,2 1-233 16</inkml:trace>
  <inkml:trace contextRef="#ctx0" brushRef="#br0" timeOffset="-176978.07">12559 8511 229 0,'0'0'118'15,"0"0"-40"-15,0 0 38 16,0 0-42-16,0 0-29 0,0 0-10 16,0 0 4-1,-16 3 9-15,10-3 29 0,2 0-10 16,-2-3-19-16,1 0-15 16,2 1-17-16,2 0-3 15,1 2 0-15,0 0-7 16,0 0 3-16,0 0-9 15,10 0 1-15,11 0 13 16,12 0 17-16,1 3-20 16,5 1 1-16,1-1-6 15,-3 0-6-15,-2-2 2 16,-10 1-1-16,-7-2 0 16,-8 0 0-16,-8 0 2 15,-2 0 0-15,0 0-3 16,0 0-9-16,-15 0-2 15,-6 0-97-15,5 0-117 16,2 0-88-16</inkml:trace>
  <inkml:trace contextRef="#ctx0" brushRef="#br0" timeOffset="-176720.22">12657 8432 408 0,'0'0'126'16,"0"0"-31"-16,0 0 50 0,0 0-91 15,0 0-16-15,0 0-11 16,0 0-27-16,-32-56-8 16,32 72-9-16,0 12 17 15,0 5 7-15,0 3-7 16,0 3-23-16,3-3-114 15,-1-25-66-15,2-4-115 16</inkml:trace>
  <inkml:trace contextRef="#ctx0" brushRef="#br0" timeOffset="-176071.8">12743 8470 454 0,'0'0'70'0,"0"0"5"16,0 0-10-16,0 0-55 16,0 0-9-16,0 0 1 0,-3-9 2 15,3 7 4 1,4 0 1-16,12-2-5 0,1-1 4 15,-2-1-2-15,-7-3 1 16,-2 1 1-16,-6 2 18 16,0-3 46-16,-6 4-1 15,-14 3-35-15,-5 2-20 16,-7 0-6-16,2 11 0 16,5 7-3-16,6 3-7 15,10-4-4-15,7 3-1 16,2-2-3-16,0 0 4 15,2-4-3-15,10 2-5 16,1-7-4-16,-4 0-21 16,0-6-47-16,-7-3-64 15,-1 0-240-15</inkml:trace>
  <inkml:trace contextRef="#ctx0" brushRef="#br0" timeOffset="-175442.79">13709 8615 625 0,'0'0'68'0,"0"0"-7"15,0 0 59-15,0 0-95 16,0 0-1-16,-81-50 1 0,39 50 4 16,-9 0 13-16,-2 6-9 15,-6 19-2-15,1 11-9 16,4 8-5-16,7 10-4 16,14 3-4-16,13 2-8 15,17 1-2-15,3-5 4 16,26-2-9-16,21-4-8 15,11-5-6-15,11-6-21 16,5-6 23-16,3-5 0 16,3-11 2-16,-5-9-18 15,1-7 28-15,-3-2 6 16,-9-22 9-16,-4-13 1 16,-13-14 25-16,-12-11-2 15,-14-11-1-15,-14-2-6 16,-7 3-4-16,-7 6 8 0,-25 8 7 15,-9 11-1-15,-3 9-23 16,-5 9-11-16,4 10-2 16,2 6-12-16,31 13-100 15,3 0-235-15</inkml:trace>
  <inkml:trace contextRef="#ctx0" brushRef="#br0" timeOffset="-174877.1">13788 8590 614 0,'0'0'102'0,"0"0"51"16,-10-74-67-16,10 40-71 15,2-9 22-15,14-4-20 16,6-10-7-16,5-4 7 16,6-5 13-16,3 1-10 15,4 3 2-15,2 6-5 0,3 8-8 16,2 3-3-1,3 3-6-15,8 5-2 0,6 8 0 16,12 2 2 0,10 11 0-16,7 6-5 0,4 7 5 15,1 3 8-15,-2 3-7 16,-10 19 0-16,-11 12 1 16,-13 6 0-16,-14 12-1 15,-10 10-1-15,-18 13 2 16,-18 8-4-16,-4 4 5 15,-40 2-4-15,-17-4 2 16,-20-7 1-16,-12-6 1 16,-9-7-1-16,-7-9 0 15,2-3 0-15,8-9-2 0,8-4 1 16,13-6 1-16,12-4-2 16,19-7-1-16,12-3-15 15,13-7-119-15,20-13-134 16,11 0-306-16</inkml:trace>
  <inkml:trace contextRef="#ctx0" brushRef="#br0" timeOffset="-174696.05">14392 8797 921 0,'0'0'80'16,"0"0"-20"-16,0 0-23 15,-91-20-31-15,50 35-5 16,7 8-1-16,11 2-7 0,13 2-1 15,10 4-16-15,0 2-6 16,19 0-31-16,15-3-92 16,11-5-29-16,-21-22-57 15</inkml:trace>
  <inkml:trace contextRef="#ctx0" brushRef="#br0" timeOffset="-174263.66">15260 8707 626 0,'0'0'206'15,"0"0"-76"-15,5-85 23 16,-21 62-117-16,-8 6-16 16,-3 7-8-16,-2 10-7 15,-2 0 2-15,-1 16-5 16,0 16 2-16,5 4-1 16,9 1-1-16,11-1-2 15,7-2-3-15,0-3-3 0,9-7 0 16,9-7-8-16,1-9-8 15,2-8 22-15,-1 0 16 16,0 0 5-16,-5-7 4 16,-3-1 0-16,-9 6-10 15,-3 2-15-15,0 0 0 16,0 2-16-16,-7 17 11 16,-8 1-26-16,3 2-130 15,7-16-153-15,4 0-252 16</inkml:trace>
  <inkml:trace contextRef="#ctx0" brushRef="#br0" timeOffset="-174099.8">15214 9029 501 0,'0'0'192'0,"0"0"-84"16,0 0 14-16,0 0-104 16,0 0-7-16,46 80-10 15,-46-65 6-15,-13-1-4 16,-8-1-3-16,-2-4-52 15,0-3-174-15,17-6-36 16</inkml:trace>
  <inkml:trace contextRef="#ctx0" brushRef="#br0" timeOffset="-173703.87">15574 8486 990 0,'0'0'139'0,"0"0"-96"15,0 0 15-15,0 0-58 16,0 0-7-16,0 0-18 16,-7 47 25-16,-1 14 0 15,3 8 0-15,5-2-1 16,0-5-33-16,0-10-76 15,5-12-39-15,3-14 61 0,-4-13 83 16,0-6 5 0,2-7 9-16,4 0 82 15,10 0 60-15,4-11-62 16,0 6-46-16,1 5-28 0,-5 0-15 16,-4 0-2-16,-6 14-4 15,-8 7 6-15,-2 4 5 16,0 4 1-16,-15-1-3 15,-11 0-3-15,-4-5-9 16,-8-4-6-16,-5-2-61 16,23-17-39-16,5 0-218 15</inkml:trace>
  <inkml:trace contextRef="#ctx0" brushRef="#br0" timeOffset="-149954.65">5576 11840 160 0,'0'0'177'0,"0"0"-117"15,0 0 25-15,0 0-4 16,0 0-16-16,0 0 3 16,0 0-18-16,-2-6-6 15,-2 5-16-15,-1-2-14 0,-1 2 7 16,-2 0-6-16,-1 1-3 15,4-2 1-15,-1 2-1 16,0 0 6-16,2 0 3 16,2-1-1-16,-1-1 9 15,2 0 6-15,-2-1-5 16,3 1-3-16,-2-2-1 16,-2 2-13-16,-4-4-7 15,-1-1-1-15,-3 2-5 16,-4 0 1-16,1-2-1 0,-1 4 0 15,-2 0 1 1,0 2-2-16,1 1 0 16,-2 0 1-16,4 0 0 0,0 0-2 15,-4 0 2-15,4 1-2 16,-4 5 2-16,2 4-2 16,-2 4 1-16,-2 0 1 15,6 2-1-15,0 0 0 16,0 1 0-16,2 0-4 15,5 0 2-15,-1 0-3 16,5 0 5-16,-1 1 1 16,-2 1 0-16,0-1 3 15,-3 2-2-15,-1 1 2 16,-1-1-3-16,-1 1 1 0,3-1 0 16,3 0-1-16,-1-1 0 15,4 0-8-15,-2-2 8 16,0 0 5-16,3 0-4 15,1 0-1 1,1 0-5-16,1 2 3 16,0-1 2-16,0 1 1 0,0-2 0 15,0 1-1-15,0-2 2 16,1 1-2-16,4 2 0 16,4-2 0-16,-5 0 5 15,0 0 0-15,1-3-3 16,-2 1-1-16,-1 2 0 15,4-3 0-15,1-2-2 16,-1 3-4-16,3-5-2 16,-1 0 3-16,3-3 3 0,1 0 1 15,-1-1 5-15,1 0 1 16,-2 0-3-16,2 0-2 16,3 1 0-16,3 0-1 15,0 1 0-15,6 0-1 16,1-2 2-16,2 2-5 15,0-5 5-15,-2-2-1 16,1-1 1-16,-4 0 0 16,-3 0 0-16,-2 0-1 15,-3 0 1-15,0 0 0 16,1 0 0-16,-3 0 2 16,0-1-2-16,3-2 2 15,-5 0-2-15,2 0 0 0,-3-2-1 16,3-1 0-16,1-2 2 15,1 1 0-15,1 0-2 16,0-2 0-16,1 3 0 16,-1 1 2-16,-2-1-3 15,-1 3 3-15,-1-2-1 16,1-2 4-16,-3-1 0 16,1-1-4-16,0-1-1 15,1 0 1-15,-2 0 0 16,1 0 4-16,-2-1 10 15,-1-1 2-15,2 1 1 16,-1 2-2-16,-1 0-7 16,-1 1-3-16,3 1-5 15,-3 2 2-15,0 1-3 0,0 1 0 16,3-2 0 0,1-3 1-16,-2-1 1 0,-1 0 1 15,2-1-3-15,-1 0 9 16,-1 1 3-16,-1 0 0 15,0-2-2-15,1 1 3 16,-2-2 3-16,1 3-6 16,-3-2-2-16,5 2-1 15,-4 2-1-15,-2 1 7 16,3-1-3-16,0 2-3 16,-1-3 0-16,-1 0-1 0,-1-4 6 15,1 1 7-15,-3-2-7 16,0-2-5-16,0 1-2 15,0-3-2-15,0-1 4 16,-5-3 1-16,-5-3-2 16,-3 1 2-16,2 0-1 15,-3-4-5-15,0 2-1 16,0 2 6-16,-2 3 2 16,2 2 1-16,1 6-6 15,1 2-4-15,-1 3-2 16,2 3 0-16,-2 2-2 15,4 2-2-15,1 0-2 16,1 0-22-16,1 6-98 0,6 0-98 16,0-1-242-16</inkml:trace>
  <inkml:trace contextRef="#ctx0" brushRef="#br0" timeOffset="-147683.74">10238 11933 338 0,'0'0'48'16,"0"0"23"0,0 0-20-16,0 0-35 0,0 0 7 15,0 0-7-15,11-36 14 0,-8 32 46 16,-3-2 23 0,0 3 13-16,0-1-30 0,0 0-23 15,0-3-32-15,0 4-18 16,0-2-6-16,0 2 0 15,0 0 8-15,0 1 2 16,0-1-3-16,0 0 4 16,0 0 1-16,-6-1-6 15,-5 0-3-15,-6-1-4 16,-6 3-1-16,-1-1 1 16,-8 3-1-16,3 0-1 15,-6 0-3-15,-1 0 3 16,4 3 0-16,-2 7 0 15,3 2 6-15,-2 3-5 16,1 5-1-16,1 2 2 0,3 3-1 16,1 6-1-16,8 5 0 15,2 3-4-15,4 1 5 16,4 3-8-16,3 5 7 16,6-2-1-16,0 2-3 15,0-2 4-15,15-1-2 16,11-3 2-16,4-3-3 15,2-5-1-15,2-6 2 16,1-5 2-16,0-2 0 16,-1-7-2-16,2-6-1 15,3-6-4-15,4-2-11 16,1 0-7-16,2-10 1 0,-6-8 3 16,-1-2 6-1,-6-3 15-15,-6-2 5 0,-5-2 2 16,-4 0 9-1,-6-4 5-15,-5-4 15 0,-2 0-12 16,-5-4-12-16,0 0 2 16,0-1-6-16,-3 3 16 15,-8-3-16-15,-4 2 17 16,0 1-13-16,-4 2 1 16,1 1-5-16,-1 5 5 15,-3-2 3-15,2-1-1 16,-4 3-2-16,3 5-3 15,3 7-4-15,2 7-6 16,8 3-7-16,4 7 0 0,4 0 2 16,0 0-12-1,0 11-62-15,0 0-160 0,4 3-126 16</inkml:trace>
  <inkml:trace contextRef="#ctx0" brushRef="#br0" timeOffset="-145411.62">14482 13026 344 0,'0'0'57'0,"0"0"34"0,0 0-4 16,0 0-37 0,0 0 1-16,0 0-19 0,0 0-6 15,-10-65 18 1,4 55 6-16,0 0 0 0,-1-1-7 15,-3 1-25-15,1 0 6 16,-3 0-5-16,-6-1-10 16,-5 1-5-16,-6-2-4 15,-7 3 0-15,-4-2 5 16,-6 1-5-16,-3 1-1 16,-2 3 0-16,-4 2 2 15,1 4 0-15,6 0-1 16,1 0 1-16,5 0-1 15,3 4 0-15,5 11 1 16,1 6-1-16,2 10 1 16,-4 7-1-16,4 15 2 0,0 8-1 15,6 10-1 1,6 6 0-16,8 2-1 0,9 2 1 16,2-5-5-16,9-4 5 15,17-3-4-15,6-6 6 16,8-1-4-16,2-3 2 15,7-4-8-15,5-5-10 16,3-5 2-16,3-2 2 16,1-2 4-16,-2-4-1 15,3-4 8-15,-3-4-1 16,1-8 1-16,-2-7 1 0,-4-7-6 16,-2-7-18-16,-1 0-21 15,-2-3 24-15,4-16 22 16,-2-5-1-16,0-9 3 15,1-4-1-15,-4-5 4 16,0-4 1-16,-6-6 12 16,-5-4 24-16,-5-3 10 15,-6-5-16-15,-8 0 9 16,-4 0-5-16,-6 0 9 16,-3-1 9-16,-5 2-8 15,0 2-5-15,-10 3-5 16,-9 3-15-16,-8 2-6 0,-2 8-2 15,-7 5-9 1,-3 8-6-16,0 6 11 0,4 9-2 16,8 3-6-16,4 10-4 15,7 4-1-15,1 0-13 16,-2 8-57-16,14 5-174 16,0-2-229-16</inkml:trace>
  <inkml:trace contextRef="#ctx0" brushRef="#br0" timeOffset="-144016.18">14005 12078 248 0,'0'0'37'16,"0"0"42"-16,0 0-39 16,0 0-29-16,0 0 6 15,0 0 9-15,0 0 8 16,29-56 18-16,-28 52 17 16,1 0 16-16,-2 0-20 15,0 1 2-15,0-1-11 16,0-1-21-16,0 1-9 0,-4 0-7 15,-6 0-5-15,-4-2-6 16,-5 2-1 0,-4-2-2-16,-7 3-3 0,-2 0-1 15,-2 3-1-15,1 0 1 16,-2 0-1 0,1 0 0-16,1 11 0 0,-1 15-1 15,1 10 1-15,0 6-2 16,3 9 1-16,2-1 1 15,9 5 0-15,10-4-1 16,9-2 1-16,0-4-10 16,22-6 3-16,10-3 5 0,8-7 0 15,2 1 2 1,2-8-1-16,-2-2 1 0,1-6 3 16,1-5-3-1,2-7-5-15,2-2-14 0,1-2 4 16,-1-21-7-1,-7-10 8-15,-4-9 14 0,-9-10 17 16,-9-9 34 0,-4-4 2-16,-15 2 11 0,0 7-12 15,-11 6 4-15,-14 10-27 16,-4 12-16-16,1 10-5 16,6 9-8-16,7 9-11 15,13 0-98-15,2 0-235 16</inkml:trace>
  <inkml:trace contextRef="#ctx0" brushRef="#br0" timeOffset="-141427.41">16265 13905 410 0,'0'0'72'16,"0"0"55"-16,0 0-15 15,0 0-43-15,0 0 25 0,0 0-21 16,0 0-31-16,-11-33 6 16,9 30-4-16,2 0-10 15,0 3-9-15,0 0-6 16,0 0-19-16,0 0-8 16,2 0 4-16,12 0 4 15,6 0 6-15,4 6 2 16,3 10-7-16,-2 4 1 15,-5 3-1-15,1 4-1 16,-8 2 0-16,-1 5 0 16,-8 1-2-16,-4-1-4 15,0-1 2-15,0 0 0 16,-4-4 2-16,-12 1-3 16,-1-4 5-16,-8 1-3 0,-3-4 1 15,-2-3-1 1,-3-1 6-16,0-2-2 0,3-2-1 15,5-2-4-15,5-2 1 16,8-3 0-16,8-4-5 16,4 1 2-16,0-4-25 15,1 0-30-15,19 2 61 16,8-3 16-16,4 0-5 16,1 0 1-16,0 0 2 15,-3 0-6-15,-2 0-5 16,-6 0 6-16,-1 0-2 15,-8 0-2-15,-4 0-2 0,-5 0-2 16,-4 0 0-16,0 0 0 16,0 0 0-16,0 0-1 15,0 0-23-15,0 0-98 16,0-7-206-16</inkml:trace>
  <inkml:trace contextRef="#ctx0" brushRef="#br0" timeOffset="-141142.74">16235 14214 459 0,'0'0'42'0,"0"0"32"15,0 0 29-15,0 0-28 16,89-27 23-16,-65 25-31 16,-3 2-25-16,-3 0-12 15,0 0-17-15,-6 0-10 16,8 7-17 0,-9 2-72-16,-9-5-165 15,-1 0-355-15</inkml:trace>
  <inkml:trace contextRef="#ctx0" brushRef="#br0" timeOffset="-140698.72">16654 14297 700 0,'0'0'73'16,"0"0"87"-16,0 0-95 16,0 0-53-16,0 0-12 0,0 0-3 15,-22 10-2-15,14 11 4 16,-1 6 1-16,4 0-1 15,0-1 1-15,5-1-5 16,0-3 2-16,0-5-8 16,0-4 5-16,16-5 6 15,-2-6 8-15,-1-2 5 16,-3 0-2-16,-3-6 7 16,0-11 27-16,-7-1 11 15,0-5-9-15,0 0-10 16,-14 3-8-16,-1-1-14 15,1 8-11-15,0 3-4 0,8 4-3 16,2 5-2-16,4 1-89 16,0 0-195-16,0 0-562 15</inkml:trace>
  <inkml:trace contextRef="#ctx0" brushRef="#br0" timeOffset="-139924.45">16670 13733 342 0,'0'0'147'0,"0"0"-120"16,0 0 54-16,0 0-58 15,0 0 0-15,0 0 3 16,-55-79-10-16,45 71 34 0,-4 3 10 15,-4 1-3 1,-3 0-30-16,-7 2-17 0,-6 2-2 16,-6 0 0-16,-1 0 1 15,1 0 2-15,0 3 0 16,1 9 5 0,0 1 5-16,-2 8-2 0,-1 12-9 15,1 8 3-15,0 8-8 16,0 7-2-16,4 6 0 15,1 4-1-15,5 4-2 16,2 3-3-16,7 1 2 16,7-3 0-16,8-2-6 15,7-3 7-15,0-3-7 16,14-2 5-16,15-4 1 16,5-5 1-16,10-7 0 0,9-4 0 15,10-4 0-15,9-6 2 16,7-1 6-16,2-3-5 15,2-9 3-15,-6-4-1 16,-5-10-5-16,-6-4-5 16,-6 0-20-16,-4-13 8 15,-3-14 17-15,-2-8 10 16,-4-6 15-16,-3-10 4 16,-5-5 27-16,-8-10 17 15,-7-1-4-15,-9-1 1 16,-10 2 4-16,-5 4-7 15,0 3-42-15,-17 1-16 16,-9 2-9-16,-5 1-3 0,-1 7 1 16,-1 4-2-16,4 8-37 15,6 7-100-15,17 27-107 16,4 2-184-16</inkml:trace>
  <inkml:trace contextRef="#ctx0" brushRef="#br0" timeOffset="-138374.55">20610 13796 145 0,'0'0'163'0,"0"0"-102"16,0 0 65-16,0 0-30 15,0 0-9-15,0 0 10 16,0 0 1-16,-17-28-17 16,17 28-20-16,0 0-25 15,0-2-11-15,0 2-8 16,0-2-9-16,8-1-4 15,8 3-2-15,5 0 12 16,7 0-10-16,5 0 0 16,-2 5-4-16,-1 5 5 15,-3 2-5-15,-6 2 3 16,-6 3-3-16,-6 3-2 16,-5 2-3-16,-4 5 0 0,0 2 4 15,-6 2 0 1,-12 1 2-16,-3 0 0 0,0 1 4 15,-2-2-4-15,-1 5 1 16,-1-3-2-16,-2-3-13 16,0-3 7-16,-2-4-32 15,4-3 7-15,4-3 4 16,8-7 19-16,2 0 8 16,6-5 0-16,4-1-1 15,1-1-12-15,0 0-10 16,10-1 23-16,15-2 1 15,8 0 14-15,8 0-12 0,4 0 1 16,6 0-1 0,1 0-2-16,-4 0 0 0,-4 0 2 15,-10-3-2-15,-8-1 9 16,-13 2-3-16,-6-1 2 16,-7-1-4-16,0 0-5 15,0 0-38-15,-2 1-159 16,-9 0-89-16</inkml:trace>
  <inkml:trace contextRef="#ctx0" brushRef="#br0" timeOffset="-138087.08">20569 14066 481 0,'0'0'20'16,"0"0"34"-16,0 0 38 16,99-7-13-16,-59 7 24 15,2 0-12-15,-2 0-16 16,-1 5-19-16,-7 1-26 15,-5-3-30-15,-7-2-21 16,-19-1-141-16,-1 0-317 0</inkml:trace>
  <inkml:trace contextRef="#ctx0" brushRef="#br0" timeOffset="-137466.39">21148 14187 538 0,'0'0'134'15,"0"0"25"-15,0 0-23 16,0 0-67-16,0 0 1 16,0 0-20-16,8-27-14 15,-8 27-11-15,0 0-25 16,0 0 0-16,0 19-9 16,-6 11 8-16,-5 4 1 15,2 7-1-15,0 3 1 16,5-3-4-16,-1-2-18 15,5-8-64-15,0-4-36 0,0-10-61 16,0-17-6-16,0 0-115 16</inkml:trace>
  <inkml:trace contextRef="#ctx0" brushRef="#br0" timeOffset="-136781.55">21010 13672 222 0,'0'0'405'0,"0"0"-337"16,-41-79 83-16,32 66-79 15,1 1-35-15,-2 3-5 16,4 1-16-16,-1 1 6 16,-2 0 14-16,-5 4-1 0,-2 3-17 15,-5 0-14-15,-9 0-4 16,-10 15 3-16,-11 12 0 15,-8 9 1-15,-7 15 7 16,-4 13-8-16,-5 11 0 16,3 6 6-16,3 3-4 15,5-1-5-15,11 1 0 16,18-2-2-16,10-2-2 16,14-5 4-16,11-5-4 15,0-2 2-15,11-4-9 16,24-4 11-16,13-2 0 15,16-5-1-15,12-4-29 0,10-3-8 16,11-8 18-16,6-8-4 16,12-8-16-16,-2-12 7 15,-1-10 29-15,-10 0-6 16,-14-31 8-16,-14-15 2 16,-5-14 20-16,-11-12 18 15,-6-11-2-15,-10-11 42 16,-18-8-1-16,-14 1-2 15,-10 9 28-15,-18 9-69 16,-25 9 2-16,-14 10-21 16,-4 14-15-16,5 13-3 15,6 13-2-15,10 15-4 16,6 9-53-16,26 0-152 16,0 17-278-16</inkml:trace>
  <inkml:trace contextRef="#ctx0" brushRef="#br0" timeOffset="-135425.04">20610 16820 515 0,'0'0'161'16,"0"0"-3"-16,0 0 14 15,0 0-91-15,0 0-20 16,0 0-11-16,0 0-19 15,-2-14-11-15,2 13-1 16,2 1 0-16,14 0-15 16,6 0-4-16,5 3-1 15,6 11 0-15,0 2 1 16,-5 7 0-16,-6-1-3 16,-5 4 1-16,-8 1-1 0,-6 1 2 15,-3 2 1-15,0-2-2 16,-18 0-2-16,-8 1-2 15,-6-4 3-15,-1-3-2 16,-3-2 5-16,6-6 1 16,5-3 3-16,6-2 0 15,11-8-3-15,5 2-1 16,3 0-1-16,0-3-17 16,11 6 8-16,15-4 10 15,8 1 8-15,6-2-3 16,1-1 0-16,-2 0 0 15,-3 2-3-15,-5-2-1 0,-5 0 0 16,-6 0-1 0,-5 0 0-16,-3 0-16 0,-3 0-57 15,-4 0-125-15,-5 0-162 16,0 0-113-16</inkml:trace>
  <inkml:trace contextRef="#ctx0" brushRef="#br0" timeOffset="-135232.09">20538 17084 813 0,'0'0'154'16,"0"0"-120"-16,0 0-34 15,0 0 30-15,0 0-24 0,97-34-6 16,-63 32-23-16,-22-1-268 15,-3 3-366-15</inkml:trace>
  <inkml:trace contextRef="#ctx0" brushRef="#br0" timeOffset="-134931.25">21111 17118 596 0,'0'0'224'16,"0"0"-216"-16,0 0 80 16,0 0-66-16,76 80-3 0,-76-60 0 15,-8 0 7-15,-10 0 11 16,2-4 2-16,2 0-22 16,6-7-4-16,3-1 3 15,4-4 8-15,1-1 0 16,0-1-5-16,4 1-11 15,18 1 20-15,5-3-4 16,5 0-15-16,-1-1-9 16,3 0-17-16,2-1-106 15,-23-7-150-15,-2-1-241 16</inkml:trace>
  <inkml:trace contextRef="#ctx0" brushRef="#br0" timeOffset="-134223.39">21153 16640 473 0,'0'0'245'0,"0"0"-161"0,-42-78 82 15,21 58-83-15,1 2-36 16,-1 2 7-16,-2 3-20 16,-4 0 6-16,-3 4-16 15,-7 1-5-15,-8 1-12 16,-10 4-5-16,-11 3 2 15,-10 0-2-15,-4 0 7 16,-4 15 0-16,-3 10 1 16,1 12-5-16,1 5-5 15,6 8 0-15,13 3-2 16,15 6-3-16,14 3-1 16,16 2-6-16,14 4 2 15,7 8-8-15,9 4-15 16,27 3 28-16,13 0 5 0,10-2 0 15,5-1 0-15,4-10 0 16,0-2 10-16,-3-12-1 16,-6-13-3-16,-3-9-4 15,0-14-2-15,4-11 0 16,2-7 1-16,9-2-1 16,7 0 2-16,10-19 5 15,3-3-2-15,-4-7 17 16,-7-5 5-16,-11 1 17 15,-13-5 18-15,-10-7-14 16,-6-1-23-16,-6-9-14 0,-8-6-7 16,-3-3 4-1,-3-6 4-15,-10-3-6 16,-5 0 20-16,-5 7-5 0,0 6-3 16,-5 5-18-16,-12 8-1 15,-2 5-8-15,-1 7-10 16,-4 6-36-16,-3 6-121 15,15 23-158-15,0 0-536 16</inkml:trace>
  <inkml:trace contextRef="#ctx0" brushRef="#br0" timeOffset="-132418.66">16244 17043 223 0,'0'0'133'0,"0"0"-78"15,0 0 31-15,0 0-31 16,0 0-21-16,0 0-9 16,0 0-2-16,70 33-2 15,-61-33-4-15,-5 0-9 16,-2 0-5-16,-2 0 1 16,0-4 11-16,0-3 14 0,0-1-2 15,0 3 14-15,0-2 20 16,0 2 5-16,0-1-5 15,0 3-26-15,0 0-10 16,0-2-8-16,0 4 10 16,0-1-1-16,0 1-9 15,0 0-1-15,0 1-4 16,0 0-2-16,0 0 2 16,0-2 0-16,0 2-2 15,0-1 5-15,0 1 2 16,0 0-1-16,0 0 6 0,-3 0 1 15,-6 0-5-15,-2 0-1 16,-7 0-15-16,-4 8-2 16,0 9 0-16,-1 8 0 15,-1 6-1-15,4 5-2 16,3 1-2-16,5 6 0 16,6-3 3-16,6 5 2 15,0-2 1-15,0 1-1 16,16 0 1-16,6-2-1 15,1-2 1-15,6-8-1 16,1-4 0-16,2-6 0 16,0-8 0-16,-1-5-4 15,2-5 0-15,-2-4 4 16,3 0 1-16,-4 0 0 16,-1-15 3-16,1-2 8 0,2-6-2 15,-5-5 13 1,3-6 2-16,-6-4-8 0,0-3 6 15,-4-5 1-15,-5 0-9 16,-3-2 2-16,-7-1 0 16,-4-5-3-16,-1-3 1 15,0 1-3-15,-6 3 4 16,-13 3-1-16,-3 5-10 16,-5 5 7-16,-3 3-11 15,-1 6 1-15,-4 8-2 16,-2 4 0-16,-5 8-1 15,4 8-1-15,-1 3-1 0,3 7-5 16,4 16-2-16,6 8-20 16,5 5-33-16,10 1-48 15,10 1 6-15,1-2-94 16,0-26-99-16,3-2-206 16</inkml:trace>
  <inkml:trace contextRef="#ctx0" brushRef="#br0" timeOffset="-131405.33">16505 17208 248 0,'0'0'137'16,"0"0"-101"-16,0 0 84 16,0 0-73-16,0 0-31 15,0 0-11-15,0 0-4 16,17-42 28-16,-17 42 25 15,0 0-20-15,0 0-12 0,0 0-2 16,-1 0 10-16,-1 0 0 16,1 0-11-16,1 0-5 15,-4 0-1-15,2 2-3 16,-2-1 11-16,-4 1 6 16,2 3 7-16,-6-1-5 15,0 2-10-15,-3 1-3 16,-1 2-10-16,2 4-2 15,0-1-4-15,2 5 0 16,-3 0-1-16,5 5 0 16,6 2-2-16,3 0-6 15,1 0 5-15,0 0 4 16,4 0 2-16,11-2 9 16,5-2-7-16,5-4-2 0,-3-7-2 15,-1-3-1-15,-3-3 1 16,-6-3 0-16,-4 0 1 15,0 0 6-15,-3-10 6 16,-2-7 0-16,-3-2 13 16,0-3 3-16,0-2-15 15,0 2-11-15,-2 1-6 16,-2 1-5-16,-1 0-49 16,5 15-70-16,-1 3-200 15</inkml:trace>
  <inkml:trace contextRef="#ctx0" brushRef="#br0" timeOffset="-131039.46">16490 17195 596 0,'0'0'109'16,"0"0"-95"-16,0 0 18 16,0 0 27-16,0 0-59 15,-14 102-5-15,5-71-42 16,6-21-75-16,0-3-127 16</inkml:trace>
  <inkml:trace contextRef="#ctx0" brushRef="#br0" timeOffset="-129924">16660 17333 333 0,'0'0'359'0,"0"0"-311"0,0 0 113 15,0-78-69 1,4 62-10-16,8 1-44 0,2 3 0 15,0 1-9-15,2 1-7 16,0 5 6-16,3 2-13 16,4 3-9-16,0 0-1 15,6 0-4-15,1 8-1 16,1 8 1-16,4 1 0 16,5 3 1-16,3 5-3 15,2 3 4-15,4 2-6 16,-5 4 3-16,0 2-2 15,-8 5 2-15,-8 2 0 16,-6 5 2-16,-7 2 1 0,-4 2-3 16,-6 2 1-1,-2 1 2-15,-3-2 1 16,0 0-2-16,0 0-2 0,-14 0 4 16,-5-1 9-16,-3-4-1 15,-3 0-3-15,1-8-5 16,-2 0-2-16,0-4-2 15,-1-3-2-15,-1-5 1 16,-1-4 1-16,1-3 1 16,-2-6 4-16,0-5-3 15,-1-5 11-15,-2-5-7 16,-3 0-1-16,3-11-1 0,-2-15-1 16,2-12 3-16,2-4 0 15,0-8 2-15,2-3-8 16,3 2 11-16,7 4-2 15,2 2-9-15,6 1 7 16,2-2-3-16,3 3-4 16,5-2 0-16,-2 0 1 15,3 3 8-15,-2 3-2 16,-2 2 5-16,1 4-4 16,-2 5-7-16,1 9 6 15,2 2 2-15,0 11-8 16,2 2 1-16,0 2-1 15,-1 2-1-15,1 0-1 0,-4 0-1 16,1 0-7-16,-5 5-6 16,-2 19 14-16,-6 4 1 15,3 7-3-15,-3 5-6 16,0 2-4-16,-4-3-5 16,1-5-7-16,-1-4 0 15,1-6 13-15,4-8-5 16,2-7 9-16,8-5 4 15,0-4-8-15,3 0 0 16,0-17 11-16,1-11-14 16,1-6 7-16,0-7 6 15,0-2 0-15,10 2 2 0,1 2-1 16,1 8 2 0,-3 9-1-16,-6 5 7 15,1 9 1-15,-2 8-6 0,5 0-2 16,3 1 0-16,8 23 1 15,6 5 1-15,5 3-2 16,5 2 1-16,5-1-1 16,-2-5-1-16,-1-3 0 15,-5-3-12-15,-23-18-110 16,-1-4-207-16</inkml:trace>
  <inkml:trace contextRef="#ctx0" brushRef="#br0" timeOffset="-129353.08">17684 17945 863 0,'0'0'112'0,"0"0"-58"0,30-73 32 16,-25 50-13-16,-5-4-38 15,0 2-9-15,0-1 19 16,0 2 14-16,-9 4 9 16,-4 6-16-16,-3 5-3 15,-4 4-19-15,-4 5-20 16,0 0-8-16,0 16-2 16,4 10 0-16,9 7-9 15,8-2 2-15,3-3 3 16,0-5-4-16,7-6-5 15,14-5 4-15,0-9 5 0,3-3 4 16,4 0 7-16,-3 0 2 16,-1-3-9-16,-4 1 0 15,-5 2 0-15,-5 0-1 16,-4 0 1-16,0 14-5 16,-6 4-1-16,0-2-7 15,0 1-63-15,0-3-46 16,0-2-38-16,0-5-119 15,0-7-37-15,6 0 8 16</inkml:trace>
  <inkml:trace contextRef="#ctx0" brushRef="#br0" timeOffset="-129167.39">17981 18081 308 0,'0'0'572'0,"0"0"-494"0,0 0 29 16,0 0-45-16,35 75 1 15,-35-62-28-15,-11-2-20 16,-8 1-3-16,-2-2 3 16,3 1-15-16,-1-5-8 15,-2 1-69-15,6-2-108 16,9-5-122-16,4 0-157 16</inkml:trace>
  <inkml:trace contextRef="#ctx0" brushRef="#br0" timeOffset="-128740.56">18045 17614 915 0,'0'0'108'0,"0"0"-93"0,0 0 59 15,0 0-52-15,0 0-14 16,85-10 9-16,-71 44 13 15,-2 7-1-15,-8 3-19 16,-1-1-3-16,-3 1-5 16,0-10-2-16,0-5-2 15,0-11 1-15,0-7-6 16,0-7 2-16,0-4 5 0,0-4 5 16,0-16 19-16,3-9-17 15,5 0 7-15,5 4 0 16,5 6-11-16,4 5 3 15,1 9-1-15,-2 5 4 16,3 0-5-16,-7 15 3 16,-3 8 13-16,-8 7-3 15,-6 2-9-15,0-1 2 16,-6-2 3-16,-15-5-9 16,1-10-2-16,1-3-2 15,4-5-9-15,2-3-10 16,2-3-82-16,11 0-165 15,0 0-220-15</inkml:trace>
  <inkml:trace contextRef="#ctx0" brushRef="#br0" timeOffset="-116474.68">17176 14408 328 0,'0'0'95'0,"0"0"17"16,0 0-48-16,0 0-15 16,0 0-5-16,0 0-24 15,0 0-13-15,0 0 10 16,0 0 8-16,-9-8-6 16,0 6-3-16,-2 2 9 15,0 0 6-15,-2 0-4 16,3 0-18-16,6 0-5 15,1 0 5-15,1 0 3 16,2 0 7-16,0 0 1 16,0 0-5-16,0 0-5 15,0 0-3-15,0 0-1 16,0 0 2-16,2 0 7 16,8 0 7-16,8 0-3 0,6 0 16 15,9 2-11-15,7-2-2 16,9 1-10-16,8-1-2 15,2 0-3-15,3 0-4 16,2 0 0-16,1 0 6 16,1 0 6-16,0 0-4 15,-2 0 2-15,-1 0-8 16,-2 0-2-16,2 0-2 16,3 0 0-16,2 2 2 15,2-2-1-15,-3 0-1 16,1 0-1-16,-7 0 5 15,-2 0 2-15,-6 0 3 0,1-7 6 16,-2 0-8 0,2 1 5-16,-6 0-5 0,1 4 4 15,-5-1-3-15,3 2 1 16,-1 1 0-16,0 0-5 16,-2 0-5-16,-3-4 3 15,-5 3-2-15,-4-1-1 16,-3-1 0-16,-3 0 2 15,0 2 0-15,2 1 0 16,3 0-1-16,4 0-1 16,1 0 2-16,-1 0-1 15,-1 0-1-15,-3 0 2 16,-4 0 0-16,-2 0 2 16,-1 0 6-16,-1 0 2 15,-2 0-9-15,7 0 0 0,0 0-6 16,4 0 2-16,-1 0 1 15,1 0 0-15,0 0 0 16,4 0 3-16,0 0-3 16,-1 0 0-16,3 0 1 15,-4 0-1-15,1 0 1 16,-3 0-1-16,-2 1 0 16,0 0 0-16,-6 1 1 15,-5 1 0-15,-5-3-1 16,-4 0 2-16,0 0-1 15,-1 0 0-15,1 0 1 16,-2 0-1-16,-2 0-1 0,-3 0 1 16,-3 0 0-1,0 0 0-15,0 0 1 0,0 0-2 16,0 0-4-16,0 0 4 16,0 0 2-16,0 0 5 15,0 0-3-15,0 0-4 16,0 0 0-16,0 0-18 15,0 0-83-15,-3-3-63 16,-4-6-218-16</inkml:trace>
  <inkml:trace contextRef="#ctx0" brushRef="#br0" timeOffset="-116094.02">19912 14209 666 0,'0'0'183'16,"0"0"-174"-16,0 0 68 15,0 0-33-15,0 0 7 16,0 0-29-16,0 0-20 16,0 15-1-16,0-3 7 15,13 4 13-15,5 1 13 16,4 4-11-16,10-1-16 15,-1 0-2-15,-1 0-1 0,0-3 0 16,-11 0-3-16,-7-3 7 16,-6 1 7-16,-6-1-9 15,0 1-4-15,0 1 3 16,-18-1 2-16,-6 1 1 16,-6 0 6-16,2-4 5 15,1 0-1-15,3-1-10 16,8-1-8-16,-1-3-1 15,7-1-10-15,1-1-73 16,7-5-129-16,2 0-87 16</inkml:trace>
  <inkml:trace contextRef="#ctx0" brushRef="#br0" timeOffset="-114926.64">18603 13968 406 0,'0'0'97'15,"0"0"-11"-15,0 0 30 16,0 0-10-16,0 0 7 16,0 0-30-16,50-30-38 15,-43 13 7-15,1 0 1 16,-3-4-9-16,1 2 1 0,0-6-12 16,-3-2-1-1,-1 0-9-15,-2-3-4 0,0 1-1 16,-2 2 2-16,-18 3-7 15,-8 6 6-15,-10 4-10 16,-9 12-3 0,-6 2-5-16,-8 12 2 0,1 22-3 15,6 9-3-15,14 9-1 16,15 0 2-16,17 0-12 16,8-2 5-16,12-4 1 15,23-2-6-15,14-8 2 16,7-7 6-16,4-10-4 15,-3-7 3-15,-5-12-10 16,-7 0 13-16,-12-15 4 0,-8-19 10 16,-12-7 0-16,-8-4 9 15,-5 2-5-15,0 7 5 16,0 8-1-16,-6 11-7 16,-1 6-9-16,3 9-2 15,-1 2-4-15,-3 8-9 16,4 26 9-16,2 12 4 15,2 10 2-15,0 7-1 16,16 0 1-16,1 0-2 16,8-7-3-16,0-8-4 15,-1-8-21-15,-17-37-66 16,0-3-166-16</inkml:trace>
  <inkml:trace contextRef="#ctx0" brushRef="#br0" timeOffset="-108916.29">16603 14674 330 0,'0'0'135'0,"0"0"-55"0,0 0-8 16,0 0-20-16,0 0-24 15,0 0-4-15,0 0-4 16,0 0 18-16,9-16 48 16,-9 15 3-16,0 1-21 15,0 0-16-15,0 0-17 16,0 0-18-16,0 0-10 15,0 0-7-15,0 0-4 16,0 1 2-16,0 12 2 16,3 1 3-16,0 5 1 0,-2 3 2 15,-1 6 6 1,0 5 2-16,0 5-3 0,0 4 0 16,0 4-5-16,-4 3-3 15,4-2-2 1,0 1 3-16,0-2-4 0,-2 1 1 15,-1 0 0-15,-2 1 8 16,2 3-5-16,-4 0 2 16,3 0 1-16,1-4 8 15,3 2-13-15,0-3 4 16,0 0 1-16,0-3-3 16,0-1-2-16,0 2 0 15,0-5-1-15,0-2 2 16,0 0-1-16,0-2-2 15,-3 2 3-15,-6-1-2 0,-4 0 1 16,2 2 0 0,-2-4 0-16,2-2-2 0,2-2 0 15,-1-5 0-15,1 1 0 16,2-4 1-16,-4 0-1 16,5-3 1-16,-1-2-1 15,-1 0-1-15,4 0 1 16,-3 2 0-16,1 2 1 15,1 0-1-15,0-1-2 16,1-2 2-16,1-1 0 16,0-2 1-16,0 2-1 15,2-3 0-15,1 2 0 16,-2 0-1-16,-2-2 2 16,4 0-1-16,-3 1 0 0,1-5 0 15,-1 3 0-15,0-4 0 16,0 2 0-16,0-1 0 15,1-5 0-15,2 2 0 16,0 1 0-16,-1-2 0 16,1 0 0-16,0-1 0 15,0 1 0-15,0 0-1 16,0 1 1-16,0 0-1 16,0 1 0-16,0 0 2 15,3 0-1-15,0 2 0 16,3-3 1-16,-3 1-1 15,2-1-2-15,-2 0 2 16,-3-2 0-16,0-4 2 0,0 2-2 16,0 0 1-16,0 0-1 15,0 1 1-15,0-3-1 16,0 4 0-16,0-1 0 16,0-1 1-16,0 1-1 15,-3-1 0-15,3 1-1 16,0-1 1-16,0 0-1 15,0-1-3-15,0 0 0 16,0-2-3-16,0 0 3 16,0 0 4-16,0 0-2 15,0 0 1-15,0-2-40 16,0-9-58-16,0 3-224 0,0 2-294 16</inkml:trace>
  <inkml:trace contextRef="#ctx0" brushRef="#br0" timeOffset="-108355.24">16320 16520 128 0,'0'0'373'15,"0"0"-369"-15,0 0 7 16,0 0 35-16,0 0 48 16,0 0 6-16,79-72 12 15,-78 69 4-15,-1 3-17 0,0 0-24 16,0 0-18 0,0 0-34-16,0 7-18 0,0 15-1 15,-3 7 1-15,-6 2-5 16,5-1 1-16,1-1-2 15,1-2 1-15,1-3 0 16,1-3 0-16,0-3 0 16,0-5 0-16,1-5-5 15,19-5 2-15,1-3-14 16,7 0-1-16,2-1 16 16,0-13 2-16,-5-2 8 15,-4-1 5-15,-8 2 7 16,-3 2-3-16,-5 3-17 15,-5 4-9-15,0 3-72 16,0 3-274-16</inkml:trace>
  <inkml:trace contextRef="#ctx0" brushRef="#br0" timeOffset="-104998.86">17179 15615 63 0,'0'0'49'15,"0"0"-14"-15,0 0-31 16,0 0-4-16,0 0-151 15</inkml:trace>
  <inkml:trace contextRef="#ctx0" brushRef="#br0" timeOffset="-104152.45">16905 15604 351 0,'0'0'130'16,"0"0"-5"-16,0 0-1 16,0 0-27-16,0 0-4 15,0 0-36-15,19-75-29 16,-19 68 6-16,0 1 11 15,0 2 15-15,0 4-8 16,0-1-24-16,0 1-1 0,0 0-10 16,0 0-15-1,0 0-2-15,-2 0-3 0,-3 17-3 16,-6 14 6-16,-1 9 3 16,-2 9-3-16,0 3 0 15,3-1 2-15,2-2-1 16,5-5-1-16,1-8 0 15,0-3-2-15,3-6-3 16,0-11-1-16,0-2-2 16,0-5-2-16,0-5-3 0,3-4 7 15,3 0 6 1,1 0 4-16,2-13 11 0,-1-5-10 16,-1-1 3-16,2-3-1 15,0-1 1-15,2 0-5 16,0 2-2-16,3-2 0 15,0 2-1-15,3 1-1 16,1 5-1-16,-1 4-3 16,3 5 1-16,-1 4 2 15,1 2 0-15,-1 0 2 16,-1 15 0-16,-6 7-5 16,-3 5 3-16,-7 3 2 15,-2-3 0-15,0 0 0 16,-15-4 2-16,-8-4 0 15,-7-5 0-15,-4-3 4 16,1-3 5-16,-3 1 1 0,5-6-3 16,3-1-1-16,6 1-3 15,8 0-5-15,4-2-4 16,7 2-14-16,3-3-50 16,0 0-160-16,17 0-347 15</inkml:trace>
  <inkml:trace contextRef="#ctx0" brushRef="#br0" timeOffset="-99133.15">5339 13325 310 0,'0'0'56'0,"0"0"11"16,0 0 2-16,0 0-29 15,0 0-6-15,0 0 5 16,-12 0-1-16,12 0 9 16,0 0 14-16,-2 0 16 15,-2 0-10-15,4 0-16 16,-2 0-15-16,-6 0-8 0,6 0-2 15,-3 0 0-15,-1 0 0 16,2 0 5-16,1 0 4 16,3 0-4-16,0 0-11 15,0 0-7-15,0 0-4 16,0 0 3-16,0 0 2 16,9 0-13-16,9 0 1 15,4 0 9-15,4 0 0 16,-1 0-8-16,3 0-1 15,-3 0-1-15,-1 0 0 16,-3 0-1-16,-1 0 0 16,-7 0 0-16,-1 0 0 0,-6 0 0 15,-4 0-1 1,-2 0-2-16,0 0-6 16,0 0-43-16,0 4-57 0,-8 8-60 15,-2-7-41-15,-2 2-184 16</inkml:trace>
  <inkml:trace contextRef="#ctx0" brushRef="#br0" timeOffset="-98872.39">5351 13549 492 0,'0'0'176'16,"0"0"-132"-16,0 0 27 15,0 0-16-15,0 0-17 16,0 0-4-16,44 5 11 0,-23-5-2 16,4 0 11-16,2 2 4 15,-1-2-37-15,8 0-13 16,-3 0-8-16,5 0 0 16,-2 0-11-16,-1 0-64 15,-7 0-84-15,-25 0-121 16,-1 0-177-16</inkml:trace>
  <inkml:trace contextRef="#ctx0" brushRef="#br0" timeOffset="-98259.09">5819 13246 200 0,'0'0'323'0,"0"0"-247"16,0 0 15-16,0 0-18 16,0 0 34-16,0 0-34 15,8-5-42-15,5 5 2 16,3 0 10-16,7 0-15 16,3 0-7-16,1 5-7 15,0 7-6-15,0 5-3 16,-4 2-2-16,-3 1-2 15,-5 2-1-15,-3-3 1 16,-6 3 3-16,-6 0-2 16,0 1 0-16,-3 2 1 15,-22-2 2-15,-5 1-1 16,-3-1 1-16,0-6-1 0,2 0-1 16,6-3 3-16,5-3-1 15,8-3 0-15,8 0-1 16,4-2-2-16,0-1-1 15,1-1-1-15,22-2-1 16,5 1 1-16,5-3 5 16,0 0-4-16,1 0 7 15,-6 0-6-15,-4 0-1 16,0 0 0-16,-8 0 0 16,-1-5-1-16,-9 1-6 15,-3-3-96-15,-3 4-125 16,0-2-219-16</inkml:trace>
  <inkml:trace contextRef="#ctx0" brushRef="#br0" timeOffset="-98006.28">5885 13520 307 0,'0'0'497'15,"0"0"-466"-15,0 0 94 16,0 0-64-16,0 0-9 16,0 0-24-16,0 0-25 15,74-27 10-15,-41 27-3 0,-1 0-7 16,5 0-3 0,-4 0-6-16,2 0-81 0,-26 0-205 15,-3 0-191-15</inkml:trace>
  <inkml:trace contextRef="#ctx0" brushRef="#br0" timeOffset="-97809.2">6195 13493 670 0,'0'0'260'0,"0"0"-260"0,0 0 52 16,0 0 13-1,0 0-13-15,34 86-24 0,-28-61-11 16,-1 0-8-16,-4 0-9 16,-1-2-2-16,0 1-50 15,0-7-101-15,0-14-149 16</inkml:trace>
  <inkml:trace contextRef="#ctx0" brushRef="#br0" timeOffset="-93562.88">20935 13579 242 0,'0'0'111'16,"0"0"-40"-16,0 0 0 15,0 0-23-15,0 0 6 16,0 0 9-16,0 0 11 16,0 0 40-16,-35-18-23 15,34 16-44-15,1 2-11 16,-2-1-9-16,-1-3-2 16,-1-2-9-16,-6-5-9 15,-1 2-7-15,-5-5 0 0,-1 0 0 16,-1 0 2-1,0-3-2-15,2 1 0 0,-1-1 2 16,0-1-1-16,3-1 0 16,2-5 3-16,3-2 9 15,5-6 3-15,2 0-6 16,2-2 7-16,0-4-1 16,6 1-4-16,9-1-7 15,5-1-3-15,-1-2-2 16,-2 2 0-16,2 0 9 15,-1 0-6-15,3 3 2 16,1 2 2-16,3 0-2 16,6 0-5-16,7 2-1 15,8 2-1-15,7 3 2 0,5 5-6 16,-2 1 2-16,4 7 4 16,0 6 5-16,-4 5-5 15,2 3 0-15,-4 0-1 16,1 8 1-16,-1 6 4 15,-5 6-4-15,-7 4 0 16,-6 0 0-16,-3 6-1 16,-2 0-1-16,-3 2 1 15,-2 2-2-15,-7 2 1 16,-7 7 1-16,-10 6-5 16,-2 7-1-16,-3 7-3 15,-23 0 10-15,-4 1 5 16,-2-3-1-16,-3-5-1 0,2-7-2 15,2 1 1 1,3-6-2-16,-1-1 3 0,-2 1-3 16,-2-1 1-16,-4 6-1 15,-9 0 1-15,1 1-1 16,-1-5 0-16,4-3-5 16,4-8 5-16,6-3 0 15,3-4 0-15,6-8 1 16,3-4-1-16,7-1 1 15,3-6-1-15,5-3 0 16,4-3 0-16,1-2-2 16,0 0-15-16,7-5-47 0,3-6-100 15,-1-5-315 1</inkml:trace>
  <inkml:trace contextRef="#ctx0" brushRef="#br0" timeOffset="-93343.38">21260 13885 707 0,'0'0'83'0,"0"0"-46"16,0 0 30-16,0 0-56 16,0 0-1-16,0 0-10 15,-49 80-3-15,49-58-2 16,16 0 1-16,8-3-6 0,7-8 1 15,5-4-26-15,0-7-62 16,-20 0-145-16</inkml:trace>
  <inkml:trace contextRef="#ctx0" brushRef="#br0" timeOffset="-92141.34">22144 12697 444 0,'0'0'105'0,"0"0"-26"15,0 0-12-15,0 0-46 16,0 0-7-16,0 0-2 16,32-18 9-16,-31 15 60 15,2 0 11 1,0 1-18-16,1-5-16 0,2 2-4 16,0-3-10-16,0 0-6 15,1-3-9-15,-2-1-6 16,3-3 9-16,-4-4-3 15,-1-1 0-15,-3 1 1 16,0-2-1-16,0 3-2 16,0 2-7-16,-10 4-9 0,-7 4-5 15,-8 8-6 1,-8 0-4-16,-7 13 4 0,-3 18-5 16,7 7 0-16,9 6 3 15,15 0-9-15,6-3 1 16,6-3-1-16,0-4-8 15,12-3-1-15,13-6-3 16,5-6 6-16,0-8 7 16,3-7-4-16,0-4 5 15,-2 0-8-15,-1-21-4 16,-5-11 20-16,-1-8 1 16,-6-5 2-16,0 1 3 15,-7 7 4-15,-2 11 22 16,-3 12 7-16,-2 7-8 15,-3 4-15-15,-1 3-6 16,2 0-9-16,-2 4-4 0,1 20-15 16,2 9 7-16,0 7 9 15,2 2 3-15,5-1 0 16,-1 2 0-16,2-4-6 16,0-2-52-16,1-6-36 15,-9-27-126-15,1-4-305 16</inkml:trace>
  <inkml:trace contextRef="#ctx0" brushRef="#br0" timeOffset="-86950.88">20991 14897 329 0,'0'0'174'0,"0"0"-100"16,0 0 24-16,0 0-36 16,0 0 18-16,0 0-1 15,0 0-36-15,0 0-8 0,11 0 4 16,-11 0 2-16,0 0-6 15,0 0-16-15,0 0-8 16,0 5-6-16,4 11-2 16,0 8 10-16,-1 7 6 15,2 4 0-15,-2 5 0 16,0 3-9-16,-1 6-4 16,-1 1-2-16,2 4-3 15,-3 4 2-15,2 1-3 16,-2 2 2-16,0 0 2 15,0-2 8-15,0-2-4 16,-8 0 1-16,1-1-2 16,-4-3 0-16,1-2 2 15,1-1-3-15,0 1 3 0,2 1-1 16,1-1-1-16,1-1-2 16,2-8 4-16,1-3-6 15,-1-5-2-15,0-1 5 16,-1-4-1-16,1-2 5 15,-1-1 2-15,-2-4-4 16,3 2-5-16,-2-1 1 16,2-4-4-16,0-1 2 15,0-2-1-15,2-2-1 16,1-5 0-16,0-4-1 16,0-2 2-16,0-1-2 15,0-2 2-15,0 0 1 16,0 0 2-16,0 0 2 0,0 0 5 15,0-6-11-15,7-7-31 16,2-4-62-16,-4 10-40 16,-4-1-338-16</inkml:trace>
  <inkml:trace contextRef="#ctx0" brushRef="#br0" timeOffset="-86522.64">20874 16260 725 0,'0'0'84'0,"0"0"50"15,0 0-25-15,0 0-74 16,0 0 6-16,0 0-34 16,0-8-7-16,0 22 0 15,0 10 9-15,-4 1 5 16,-4 4-5-16,4 0 0 16,0-2-6-16,4-5-1 15,0-3-2-15,0-8-4 0,0-5 1 16,12-5 3-16,6-1 1 15,6-1 45-15,4-16 6 16,1-5-23-16,-3-2-17 16,0 1 9-16,-7 1 2 15,-1 2-12-15,-3 5-11 16,-3 0-2-16,-2 5-20 16,0-1-40-16,-10 8-82 15,0 1-324-15</inkml:trace>
  <inkml:trace contextRef="#ctx0" brushRef="#br0" timeOffset="-85849.64">21328 15632 197 0,'0'0'601'0,"0"0"-527"16,0 0 67-1,11-73-26-15,-11 64-34 0,0 4-14 16,0 2-15-16,0 3-29 16,3 0-7-16,-1 0-15 15,-2 12-1-15,0 18-18 16,0 12 15-16,0 11 3 16,0-1 2-16,0-1 1 15,0-5-3-15,0-5 0 16,0-9-2-16,0-6 2 15,2-9 0-15,0-10-4 16,-1-4 3-16,1-3-2 16,1 0 3-16,3-3 10 0,1-15 16 15,8-4-14-15,2-1-10 16,3 2 3-16,3 4-5 16,-5 5-14-1,-2 5 9-15,-2 7-5 0,-4 0 2 16,-3 0-1-16,0 0 9 15,3 0-2-15,-4 10 2 16,-3 2-5-16,0 7 3 16,-2 3-2-16,-1 3 2 15,0-2 0-15,-1 1 2 16,-15-7 2-16,-1-5-2 16,-2-1 4-16,-1-5 1 15,2-6 0-15,-1 3 2 0,4-2-3 16,2 0-4-16,4-1-43 15,3 0-78-15,6 0-156 16,0-1-365-16</inkml:trace>
  <inkml:trace contextRef="#ctx0" brushRef="#br0" timeOffset="-83388.49">4873 14579 407 0,'0'0'128'0,"0"0"-66"16,0 0 31-16,0 0-27 16,0 0 7-16,0 0 13 15,0 0-14-15,-9 5 2 16,9-5 0-16,0 0-19 16,3 0-13-16,19 0-17 0,9 0-7 15,9 0 3-15,12 0-1 16,3-3-4-16,5 0-10 15,3 0-5-15,-7 1-1 16,-11 2 0-16,-9 0-5 16,-14 0-2-16,-13 0-9 15,-9 0-29-15,0 0-39 16,-17 6-76-16,-18 7 56 16,-13 6-34-16,-10 2-6 15,-5 1-21-15,5-1 20 16,9-1 80-16,15-3 65 15,11-2 34-15,10-2 62 16,13-3 31-16,0-2-18 16,10-2-3-16,22-2 6 0,9-2-18 15,6-1-54-15,6-1-21 16,-1 0-14-16,-7 0-5 16,-6 0-1-16,-7 0-46 15,-25 0-164-15,-4-1-57 16</inkml:trace>
  <inkml:trace contextRef="#ctx0" brushRef="#br0" timeOffset="-82889.5">5579 14327 101 0,'0'0'582'0,"0"0"-435"16,0 0 38-16,0 0-73 16,0 0-55-16,0 0-25 15,6-20-24-15,15 20-1 16,7 0-6-16,5 6 0 15,1 11 2-15,1 3 2 16,-7 5 1-16,-6 3-1 16,-5 2-1-16,-7 1 3 0,-7 0-6 15,-3 3 3 1,0 2-3-16,-27 0 0 0,-7 0 2 16,-5-1-1-16,-3-5-1 15,8-3 0-15,4-6 0 16,12-5 1-16,3-4-2 15,12-2 0-15,3-5-1 16,0-1-1-16,26-1-6 16,8-3 6-16,6 0 2 15,6 0 0-15,-1 0 3 16,1-7-3-16,-5-3-10 16,-7 3-36-16,-7-6-35 0,-27 7-95 15,0-1-180-15</inkml:trace>
  <inkml:trace contextRef="#ctx0" brushRef="#br0" timeOffset="-82021.69">5607 14589 413 0,'0'0'59'15,"0"0"-55"-15,0 0 24 16,0 0 32-16,0 0 14 16,0 0 2-16,-72-21 8 15,69 21 37-15,2 0-49 16,-1 0-21-16,2 0-13 16,0 0-20-16,0 0-10 0,0 0-6 15,0 0-2-15,0 0 0 16,0 0-1-16,0 0 1 15,0 0 2-15,-4 0 2 16,1 0 3-16,-3 0-2 16,2 0-3-16,1 2-2 15,3 0-3-15,0 1-22 16,0 0-36-16,0-3-22 16,0 0-104-16,0 0-176 15</inkml:trace>
  <inkml:trace contextRef="#ctx0" brushRef="#br0" timeOffset="-81355.2">5984 14685 563 0,'0'0'157'0,"0"0"-70"0,0 0 40 15,0 0-56-15,0 0-24 16,0 0-43-16,14 0 1 16,12 4 7-16,6 0 7 15,-1 5-15-15,-4 2 4 16,-6 3-5-16,-12 6-1 15,-9 3 5-15,0 2 8 16,-9 1 8-16,-15-1-11 16,-1-2-2-16,3-5 12 15,8-3 4-15,8-5-7 16,6-3-9-16,0-1-7 16,15-5-3-16,18-1 0 0,4 0 11 15,6 0-7-15,-2-10-4 16,-1-6-48-16,0-5-33 15,-31 9-72-15,-3 0-330 16</inkml:trace>
  <inkml:trace contextRef="#ctx0" brushRef="#br0" timeOffset="-70737.31">20375 16670 394 0,'0'0'116'0,"0"0"-24"0,0 0 12 15,0 0-51 1,0 0-13-16,0 0-5 0,0 0 5 16,0 0-12-16,0 0 2 15,-28-7-4-15,28 3 3 16,-2 1 13-16,-3-2 5 16,0-1-8-16,-4-1-14 15,-3-2-11-15,-4 1-10 16,-5 2-2-16,1-5 1 15,-2 2 0-15,0 0 2 16,-1-3 6-16,1 0 0 16,0-5-7-16,-2-1 4 15,4-1 3-15,-3-7 9 16,2 3-9-16,2-3-6 16,0-3 0-16,-1 0 3 0,3 3 13 15,1-1 3-15,4 0 0 16,0-2-1-16,4-2-6 15,1-2-11-15,4-2-4 16,1-1 0-16,1 1-1 16,1-2 2-16,0 3-3 15,0-3 3-15,6 1-3 16,6 1 2-16,1 1-2 16,-4 1 4-16,0-1-4 15,-1-4 0-15,-3 5 5 16,0 3-5-16,-2-1-1 15,2 6 1-15,-2-1 3 16,1 2-2-16,3 1 1 16,1-4-1-16,1 1-1 0,4-3-9 15,-1 3 2-15,4-1 5 16,-1 3-3-16,3 1 5 16,-3 2 2-16,2-1 2 15,-4 2 2-15,0-1-2 16,2 1-1-16,0-1-3 15,0-1 0-15,3 1 1 16,-2-2-1-16,1 4 0 16,-2 0-1-16,-2 1 2 15,-2 2-2-15,1 0 0 16,1 3 1-16,-2 2 0 16,-2-2-3-16,1 3 3 15,0-2 1-15,-2 0-1 16,2 2 1-16,2-3 0 15,-3 0-1-15,5 0-3 0,-5 1 3 16,-2 1 0-16,-1 1 0 16,-3 3 0-16,1-3 1 15,-2 0 4-15,1 4-2 16,0 0-2-16,-3 1-1 16,0-2-1-16,0-1 1 15,3 2 2-15,-2 0 0 16,1 2-1-16,0 3 1 15,-2-1 0-15,0 0-2 0,0 1 0 16,0 0-1-16,0-1-3 16,0 2 1-16,0 0-1 15,0 0 1-15,0 0 1 16,0 0-1-16,0 0-1 16,0 0-6-16,-8 3 2 15,-9 5 8-15,-2 0-1 16,-2 1 1-16,0-4 3 15,2-1-3-15,4-3 0 16,2-1 0-16,5 0 0 16,3 0 1-16,0 0 0 15,5 0 0-15,0 0 0 16,0-7 2-16,0-5-3 16,10-4-21-16,-1 4 1 0,-1 2 14 15,0 3 6-15,0 0 9 16,-2 5-4-16,1 1-5 15,-1 1-5-15,5 0-3 16,2 10 1-16,4 14 7 16,8 3-2-16,5 5 2 15,-1 0 0-15,4-1 1 16,0-2 0-16,-6-5 1 16,-7-5-2-16,-4-2 0 15,-8-6-3-15,-1-1-2 16,-4 1-27-16,-3-7-54 15,0-4-135-15,-2 0-334 16</inkml:trace>
  <inkml:trace contextRef="#ctx0" brushRef="#br0" timeOffset="-69910.55">19661 15593 234 0,'0'0'146'16,"0"0"-63"-16,0 0 43 15,0 0-19-15,0 0-22 16,0 0 17-16,0 0-18 15,56-73-25-15,-51 66 9 16,-3 2-1-16,-2-2-24 16,0 1-4-16,0 1 4 15,0-1 14-15,-20 5-15 16,-8 1-33-16,-11 0-9 16,-1 14-4-16,-1 7 1 15,8 3 0-15,7 1-1 0,9-2-4 16,10-4-2-16,7 0-6 15,0-5-9-15,0-2-3 16,10-6 13-16,10-1 5 16,4-5 7-16,6 0 3 15,7-3 3-15,5-16 2 16,5-6-5-16,-3-2-7 16,-4 3 4-16,-12 5 3 15,-11 7 4-15,-10 6 11 16,-7 4 21-16,0 2 8 15,0 0-20-15,-12 22-22 16,-9 7 0-16,2 4-2 16,4 0 2-16,9-2-2 0,6-5-9 15,0-1-15-15,9-6-23 16,13-7-15-16,-13-12-113 16,1 0-361-16</inkml:trace>
  <inkml:trace contextRef="#ctx0" brushRef="#br0" timeOffset="-68174.83">5719 14929 322 0,'0'0'19'0,"0"0"11"16,0 0 46-16,0 0-7 0,0 0 1 15,-85-8 14-15,74 8-2 16,-2 0-10-16,3 0-15 16,-1 2-31-16,4 4-17 15,1 1-6-15,1-1-2 16,5 2-1-16,0-3 0 15,0 2 0-15,0-3 15 16,0 1 23-16,9 0 8 16,9 1-8-16,4-1 2 15,8 2 0-15,8 0-8 16,5 0-13-16,11-1 3 16,4-2 0-16,6-4 2 15,-3 0 6-15,-7 0-3 0,-12 0 5 16,-14 0-1-1,-13 0-17-15,-11 0-4 0,-4 0-2 16,0 0-8-16,0 0-1 16,-3 4-8-16,-11 3-52 15,7 1-71-15,3-3-106 16,2-3-274-16</inkml:trace>
  <inkml:trace contextRef="#ctx0" brushRef="#br0" timeOffset="-62027.48">21300 17579 151 0,'0'0'149'0,"0"0"-118"0,0 0 3 16,0 0-13-16,0 0 7 16,0 0 33-16,0 0 30 15,0 0 30-15,22-21-16 16,-22 16 14-16,0 0-72 15,0-1-21-15,0 3-7 16,0-2-7-16,-3 0-5 16,3 5-4-16,-1-5 6 15,1 4 17-15,0 1 23 0,0 0-3 16,0 0-16-16,0 0-13 16,0 0-17-16,0 6-13 15,4 7 13-15,7 9 6 16,2 4-2-16,-2 7-3 15,2 4 0-15,1 4 0 16,-4-1-1-16,-1 5 2 16,-5-2 0-16,-1 3-1 15,-3 1 2-15,0 0 5 16,0-2-8-16,-1-2 0 16,-11 1 0-16,2 2 2 15,-3 3-1-15,-1 0-2 16,-2 5 0-16,-1-1 0 0,-4 0 1 15,-2-5 0-15,-3-4 0 16,-4-5 2 0,-1-6 0-16,-2-4-2 0,6-4 1 15,2-6-1-15,1-2-5 16,2-2-4-16,0-4-7 16,0-2 3-16,1-1 11 15,0-2 1-15,-3 1 0 16,1-4 1-16,-4-3 1 15,0 0 1-15,0 0-1 16,0 0-1-16,0-11-1 16,2-1 1-16,3 0 0 15,1-2 2-15,6-3 3 16,-4-6-3-16,0 0 0 0,-1-7-2 16,0-3-1-1,2 4 0-15,1-2 1 0,4 1 0 16,0-1 0-16,4-3 1 15,0-2-1-15,6-1 0 16,3-4 0-16,0 7-3 16,0 0 3-16,3 1 2 15,9 1-1-15,-1 1 3 16,3-1-4-16,-3 2 1 16,1 0-1-16,-3 1 2 15,0 2-2-15,0 1 0 16,-2-5 1-16,-1 4 1 15,-2-2 3-15,0 2-1 16,-4 2 11-16,0 4-7 16,0 2 11-16,0 3-8 0,0 5 7 15,0 4-12-15,0-1-6 16,0 6 0-16,0-2-1 16,0 1 0-16,-2 1-4 15,-1-1 4-15,-3 0 0 16,-1-1-1-16,-5 4 2 15,0 0 0-15,-1 0-2 16,1 0 1-16,-2 0-2 16,1 0 3-16,-1 5-3 15,-1 4-1-15,0 1 2 16,-2 1 1-16,0 0 2 16,-2-2-1-16,1 2 1 15,1-2 0-15,1-2-1 0,6-3 2 16,2-1-2-16,2-3 0 15,5 0 0-15,1 0-4 16,0 0-6-16,0-2 7 16,0-10 2-16,7-5-9 15,7-2 4-15,3-1 6 16,5 1-3-16,0 4-7 16,6 4 9-16,2 4-2 15,1 6 3-15,5 1 3 16,0 0 1-16,-2 5-3 15,-4 7 1-15,-8 10-1 16,-2 6-1-16,-6 6-1 0,-3 5-2 16,3 2 2-16,-1-2 1 15,0-3 0-15,5-2-8 16,5-3-43-16,4-6-38 16,-16-23-136-16,-2-2-235 15</inkml:trace>
  <inkml:trace contextRef="#ctx0" brushRef="#br0" timeOffset="-60882.67">21667 17980 374 0,'0'0'315'0,"0"0"-240"0,0 0 11 15,0 0-38-15,0 0-41 16,0 0 28-16,0 0-2 15,25-69 13-15,-25 69 45 16,0 0-17-16,0 0-24 16,0 0-27-16,0 8-19 15,0 14-4-15,0 11 0 16,0 4 0-16,-3 3 0 16,-1-1 0-16,2-3 0 15,1-3-8-15,1-2 5 16,0-5 3-16,0-7 0 0,0-3 0 15,0-7-1 1,-2-1 1-16,1-4-2 0,-1-2 1 16,2-2-16-16,-1 0-18 15,1 0 2-15,0 0 17 16,0 0 16-16,0-3 4 16,1-8 0-16,7-4 5 15,2 0 8-15,1-2-8 16,2 0-7-16,-1 1 0 15,1 2-2-15,0 4 0 16,0 3-1-16,-1 2-1 16,0 5-10-16,0 0 6 15,-5 0-1-15,1 0 2 16,-4 0 5-16,2 0 0 0,-3 5 0 16,-2 2-2-16,-1-1-2 15,0 2-2-15,0 1 1 16,0-3 5-16,-1 2 1 15,-4-5 3-15,0-2 1 16,2 1-1-16,-3-2-1 16,0 0-1-16,-2 0 0 15,-1 0 1-15,0 3-2 16,2 4-1-16,-1 0-1 16,3 7 0-16,2-3 0 15,1 3-1-15,1 2-2 16,-2-2-8-16,0 3-17 15,-1-3 2-15,-2 2 16 16,-1-3 7-16,-2-1 2 16,-3 3 2-16,-4-9 4 0,-2-1 7 15,-1-2 10-15,-1-3-8 16,4 0 1-16,4 0-7 16,6 0-7-16,4-5-13 15,2-4-70-15,0 2-167 16,0 0-373-16</inkml:trace>
  <inkml:trace contextRef="#ctx0" brushRef="#br0" timeOffset="-52918.74">16754 17140 210 0,'0'0'91'0,"0"0"-13"16,0 0-8-16,0 0-14 15,0 0-1-15,0 0-17 16,0 0-4-16,0 0 0 15,0 0-4-15,-18 9-8 16,15-9-9-16,1 0-11 16,2 3-2-16,0-1-2 15,0 3 1-15,0-2 1 0,0 0 5 16,0 1 9 0,0 0 13-16,0-1 3 0,0-3-3 15,0 0-9-15,0 0-7 16,0 0-5-16,0 2 1 15,0-2 5-15,0 0 13 16,0 0 8-16,0 0-6 16,0 0-13-16,0 0-3 15,0 0-2-15,0 0-2 16,0 0-5-16,0 0-2 16,0 0 0-16,0 0 0 15,0 0-1-15,0 0-1 0,0 0 2 16,0 0 0-16,0 1 0 15,3 0 0-15,3 2 1 16,2 1 0-16,3-1 5 16,2-2-3-16,0 3 4 15,5-4 1-15,0 0-4 16,-3 3-1-16,5-3-3 16,-1 3 1-1,0 0-1-15,-1 1 2 0,-2 3-1 16,2 5 5-16,0 9 3 15,1 0-6-15,2 4-2 16,-1 2 1-16,2-1-1 16,-1-3 0-16,-1 1-1 15,3-5 0-15,-1 1 0 16,2-4 0-16,-4 1 2 0,-1 7-1 16,-2 1-1-16,-2 5-1 15,-2 3-3-15,-1 1 1 16,0 2 3-16,6 0 3 15,-2-4-3-15,4 1 1 16,-1-1-1-16,-6-3-5 16,-1-4 2-16,-1-2 2 15,-6-1 0-15,0 3 0 16,-2-1-2-16,-1 5 3 16,-2-1-1-16,3 0 2 15,-2 2 1-15,-1-3-2 16,0 0-2-16,0-2 1 15,0-3 1-15,-12-2-2 16,-4 0 2-16,-1-3 3 0,0 0 3 16,1-1-2-16,0 4 2 15,4-3-6-15,0 5 1 16,0 0-1-16,3 0 0 16,0 1-2-16,1-3 1 15,0 0-6-15,0-5 1 16,-2-1 5-16,-2-4 1 15,0 0 0-15,-4-4-3 16,2-1 3-16,-2 2 0 16,-1 2 0-16,-2 1 1 15,0 0 0-15,1-1 0 0,-2 1-1 16,3-3 1-16,2 1-1 16,3-3 0-16,0-1-1 15,4-1 1-15,1-1 0 16,-3-2 0-1,2 0 2-15,-3 0 3 0,-2-6 9 16,1-7-10-16,-2-2-2 16,-3 1-1-16,-1-5-1 15,1 2-3-15,0 0-2 16,3-5 1-16,-2 1 4 16,2 1 1-16,0 0 0 15,-1 1 0-15,0 2 2 16,0 3 0-16,7-3 3 15,-5-3-3-15,2 1-1 0,0-1 0 16,0-5-2-16,1-2 1 16,-1 0 1-16,2-6 9 15,2-7-7-15,1-1 19 16,0-4-11-16,0 0-4 16,4 2 6-16,-2 6-2 15,1 5 19-15,0 7 5 16,1 4-16-16,2 1 3 15,0 2-11-15,0-1-12 16,6 5-5-16,8-3-9 16,5 5-2-16,4-5-19 0,3 5-38 15,7 1-20 1,-21 8-117-16,1 0-176 0</inkml:trace>
  <inkml:trace contextRef="#ctx0" brushRef="#br0" timeOffset="-51568.28">17740 17749 327 0,'0'0'102'16,"0"0"-53"-16,0 0 2 0,0 0-34 15,0 0-17 1,0 0-2-16,0 0 2 15,0-8 1-15,3 7 2 16,-3-3 6-16,0 1 8 0,0-4 2 16,0 1-6-16,0 1-5 15,0-2-6-15,0 0 1 16,0 0-2-16,0-3 9 16,0 0 36-16,0 1 5 15,0-2-11-15,0 2-19 16,0-2-8-16,0 1 2 15,-6-2 0-15,-8 1 18 16,-1 0 8-16,-4 0-19 16,-1 5 6-16,-2 6-14 15,-3 0-10-15,-2 5-3 16,-3 19-1-16,-4 14 0 16,-2 12 3-16,-1 9-2 0,3 3 0 15,6 0-1-15,8-4-2 16,12-5-19-16,8-7-44 15,0-6 8-15,24-10 41 16,12-6 8-16,9-7-5 16,11-7-2-16,7-8 13 15,3-2-32-15,-5 0 8 16,-6-13-2-16,-13-12 28 16,-11-4 14-16,-12-9 33 15,-11-6 40-15,-8-4-4 0,0-3-26 16,-6 2-14-16,-13 4-11 15,2 5-6 1,-1 9-14-16,4 7-12 0,6 9-2 16,1 4-49-16,7 11-201 15,0 0-241-15</inkml:trace>
  <inkml:trace contextRef="#ctx0" brushRef="#br0" timeOffset="-50300.59">8875 15669 189 0,'0'0'97'0,"0"0"8"16,0 0 36-16,0 0-29 15,0 0-20-15,0 0 5 16,0 0-24-16,14-66-6 16,-14 59-6-16,0 4-13 0,0-2 7 15,-12 3-1 1,-11 2-17-16,-6 0-19 15,-9 0-15-15,-4 21-3 16,-5 12 0-16,-1 11 0 16,6 10-2-16,6 7 2 0,13 2 0 15,10 2-2-15,13 0 2 16,0-8-1-16,28-2-2 16,12-11 2-16,9-11-1 15,0-8 0-15,0-11-2 16,-4-9 3-16,-9-5-5 15,-5 0 5-15,-7-20 1 16,-9-11 0-16,-8-12-10 16,-7-7 1-16,0-6-15 15,-9-3-42-15,-10 9-98 16,9 34-141-16,-1 7-59 0</inkml:trace>
  <inkml:trace contextRef="#ctx0" brushRef="#br0" timeOffset="-50087.89">8792 15598 282 0,'0'0'511'15,"0"0"-421"-15,0 0 29 16,0 0-58-16,-37 83-32 16,27-15 42-16,-1 13-39 15,9 9-15-15,2 6-1 0,0-3-10 16,0-6-6-16,0-10-1 15,0-11-14-15,2-10-85 16,-2-49-188-16,3-7-372 16</inkml:trace>
  <inkml:trace contextRef="#ctx0" brushRef="#br0" timeOffset="-46775.63">18475 17510 232 0,'0'0'124'0,"0"0"-76"15,0 0 6-15,0 0-20 16,0 0 6-16,0 0 21 16,0 0-5-16,2-40 6 15,-2 36 23-15,0 0 1 16,0-2-28-16,-2-1-15 16,-4-2-17-16,0 2-8 15,-3-3-4-15,0 0-5 0,-3 3-6 16,-4-2 1-16,-2 1 2 15,-3 3 1-15,-1 1 2 16,-4 3-9-16,0 1 2 16,-7 0 0-16,1 0-1 15,-6 15-1-15,0 4 0 16,-6 8 2-16,0 5-2 16,5 8 1-16,3 7-1 15,11 8-3-15,9 5 3 16,8 1 0-16,8 1-2 15,2-1-1-15,26-3-5 16,8-4-32-16,6-6 23 16,10-9-16-16,3-10 5 15,5-8 7-15,1-8 14 0,2-10 7 16,-2-3 1-16,-9 0 7 16,0-22 1-16,-9-6 12 15,-10-11 25-15,-4-11 6 16,-13-5 7-16,-4-5-22 15,-8 1 19-15,-4-2-14 16,0 6-18-16,-4 1 1 16,-12 8 17-16,-1 3-19 15,-5 4-11-15,4 6-12 16,0 5-2-16,3 5-41 16,12 23-110-16,3 0-277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39:46.0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159 5987 151 0,'0'0'175'15,"0"0"-153"-15,0 0 3 16,0 0 38-16,0 0-8 15,0 0-10-15,0 0-24 0,0 0-6 16,0 0 7 0,19-82-3-16,-19 77-4 0,-11 1 12 15,3 4-4-15,4-3 11 16,-4 3 1-16,-4-3-21 16,-4 1-6-16,-20 2-6 15,-8-7-1-15,-3 3-1 16,-13 4-1-16,-19 0 1 15,7 0-2-15,-19 0 1 16,-1 23-2-16,-3 28 1 0,3 9 1 16,9 15 1-1,23 10 6-15,25 9-1 0,35 3-5 16,0-6 2 0,35-1-2-16,61-17 5 0,31-13-3 15,28-17 5-15,8-17-1 16,8-7 5-16,-8-15 0 15,-12-4-6-15,-20 0-4 16,-4 0 0-16,-12 0-1 16,-19-23-1-16,-1-14 0 15,-16-14 0-15,1-11 1 16,-32-7 0-16,-25-10 2 16,-11-4 6-16,-12 1 10 15,-12 8 10-15,-55 12 7 0,-40 19-16 16,-1 15-19-16,-3 14 0 15,16 14-1-15,39 0-18 16,40 45-53-16,16-14-60 16,0 3-94-16</inkml:trace>
  <inkml:trace contextRef="#ctx0" brushRef="#br0" timeOffset="842.79">19477 6674 340 0,'0'0'142'16,"0"0"-82"-16,0 0 24 15,0 0 18-15,0 0-6 16,0 0-10-16,44-43-30 15,-40 40-2-15,-4 0-17 16,0 3-22-16,0 0-9 16,0 0-6-16,0 0-2 15,0 20-13-15,0 23 10 16,0 14 5-16,0-2 1 16,12-4-1-16,-1-10 2 0,1-13-1 15,8-5-1 1,-8-12 1-16,0-4 0 0,0-7 1 15,0 0 0-15,32 0 5 16,19-4 7-16,52-40 7 16,48-18-7-16,44-21-7 15,27 0-2-15,1 4-4 16,-17 7 0-16,-27 13-1 16,-44 16 0-16,-39 12 0 15,-41 11 0-15,-39 9 0 16,-8 11-1-16,-20 0-12 15,0 0-109-15,0 18-295 0</inkml:trace>
  <inkml:trace contextRef="#ctx0" brushRef="#br0" timeOffset="3555.98">7603 7923 230 0,'0'0'110'16,"0"0"-88"-16,0 0 30 15,0 0 28-15,0 0-15 16,0 0-36-16,0 0-5 16,0-14 21-16,0 14 5 15,0 0 8-15,0 0-10 16,0 0 1-16,0 0-10 0,0 0-16 16,0 0-9-1,0 0-7-15,0 0 0 0,0 0 1 16,0 0-2-16,12 0-6 15,60 0-1 1,43 31 1-16,24 22-1 0,36 23 1 16,23 21 1-16,29 6 0 15,39 9 0-15,36-6 0 16,4 2 0-16,-8-9 0 16,-39-3 1-16,-37-8-1 15,-35-5-1-15,-36-10 0 16,-24-4 1-16,-20-13-1 15,-35-8 0-15,7-10-1 16,-23-10 1-16,-4-5 0 16,-9-10 0-16,-7-4 0 0,-12-9-1 15,-12 3-1-15,-4-3 4 16,-8 0 0-16,0 0-2 16,4-7-12-16,-4-11-174 15,0-8-157-15</inkml:trace>
  <inkml:trace contextRef="#ctx0" brushRef="#br0" timeOffset="3910.66">11116 8630 377 0,'0'0'100'15,"0"0"-91"-15,0 0 74 0,0 0-4 16,0 0-13-16,0 0-66 16,-222-37-15-16,222 69 15 15,47 11 33-15,37 6 12 16,7 11-32-16,12 4-6 16,-31 5-4-16,-1 5-3 15,-35 10 4-15,-36-2-3 16,0 4 6-16,-12-8-6 15,-63-3 0-15,-25-7-1 16,-7-11-1-16,16-9 1 16,-5-14 0-16,13-2-7 15,15-10 1-15,-11-2 6 0,19-13-42 16,48-7-90-16,0 0-190 16</inkml:trace>
  <inkml:trace contextRef="#ctx0" brushRef="#br0" timeOffset="4522.49">10007 8055 388 0,'0'0'155'0,"0"0"-136"16,0 0 40-16,0 0 43 16,0 0-28-16,0 0-25 15,-24-88-22-15,-19 77 12 16,-5-5 18-16,-12-2-11 15,-7 1-10-15,-5-3-5 16,17 11-9-16,3 4-11 16,8 5-10-16,9 0-1 0,-1 0-5 15,16 28-11-15,4 23 14 16,8 4 2-16,8 7 0 16,0 0 1-16,36-7 1 15,39-11 1-15,9-10-3 16,19-17 2-16,4-17 0 15,13 0-2-15,3-44-14 16,-24-20-46-16,-7-18-6 16,-25-3 40-16,-31 4 2 15,-12 16 11-15,-12 24 13 16,-12 14 12-16,0 18 28 16,0 7 11-16,0 2-14 0,0 0-37 15,0 30-8-15,20 24 8 16,3 5 2-16,13 1-1 15,12 0 3-15,0-4-3 16,19 4 0-16,-19 4-1 16,-1 0 0-16,9-8-5 15,-40-39-127-15,-4-8-338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40:19.5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969 12432 301 0,'0'0'52'0,"0"0"15"0,0 0 28 16,0 0-17-16,0 0-13 15,0 0-8-15,20-51 3 16,-20 50 11-16,0-3 6 15,0 4-27-15,0 0-7 16,0 0-15-16,0 0-9 0,0-4-5 16,0 2-2-1,0-5 4-15,0-3-7 0,0-9 0 16,0-1-4 0,0-2 1-16,0-4-3 0,0-8-1 15,0 3 0-15,0 3-1 16,0 2 0-16,0 5 2 15,0-6-1-15,-20 10 3 16,-28-7 0-16,0 2 8 16,-31 8 5-16,-28-1-8 15,-9 13-10-15,-27 2-4 16,-20 2 4-16,4 49-2 16,4 26 1-16,16 17 1 15,24 20 0-15,36 14 0 0,39-3-4 16,32-1 4-1,8-5 0-15,20-13 1 0,63-14-3 16,44-17 2 0,17-16-1-16,30-14-2 0,25-13 3 15,20-21 0-15,11-11-2 16,-7 0 2-16,-13-2-1 16,-23-37 1-16,-24-14 0 15,-36-24 1-15,-32-24 1 16,-15-29-1-16,-40-29 2 15,-28-12-1-15,-12-13 3 16,0 8-4-16,-64 16 7 16,-39 22 6-16,-24 30 1 15,-1 35 13-15,-11 24-2 16,20 32-4-16,24 17-14 16,7 0-8-16,13 54-8 0,7 33-1 15,1 22-5-15,31-5-22 16,36-58-145-16,0-24-345 15</inkml:trace>
  <inkml:trace contextRef="#ctx0" brushRef="#br0" timeOffset="40714.31">8048 10532 371 0,'0'0'55'0,"0"0"-47"0,0 0 30 15,0 0 18-15,0 0-8 16,0 0 3-16,12-5 12 16,-12 5 14-16,0-2 11 15,0 2-31-15,0 0-13 16,0-2-9-16,0 2-7 15,0 0 3-15,0-5 1 16,12 2-11-16,-12-2-2 16,0-1 6-16,0-5-1 15,0-1-8-15,0 3-10 0,0-4-1 16,0-4-3-16,0 8-1 16,0-3 2-16,0-1 0 15,0-4 7-15,-12 2 5 16,-20 0 1-16,5-2-3 15,-9 7 3-15,-8 6-10 16,8 0-5-16,-7 4-1 16,-9 0-1-16,-16 0-3 15,1 0 3-15,-29 18 1 16,13 18-1-16,-32 7 1 16,19 12 0-16,5-1-3 15,19 6 3-15,25 6 1 16,15 2-1-16,20 5-1 0,12 4 0 15,0 0 0 1,0-4-1-16,24-1-3 0,43-5 5 16,5-10-9-16,23-3 9 15,9-20 1-15,23-2 0 16,12-15 0-16,12-15 0 16,0-2 0-16,-8 0-1 15,-4 0 2-15,-20-21 3 16,-3-6-1-16,-13 1-1 15,-12-11 0-15,-15 3-2 0,-9-6 2 16,-19-10-1 0,-4 3 2-16,-16-9 1 0,-9 3-3 15,-19-5 1-15,0-4 0 16,0-6 6-16,-47 2 9 16,-45 1 1-16,-11 6 7 15,-12 9-2-15,-4 4-8 16,11 5-5-16,-7 13 3 15,24 9-8-15,7 6-4 16,36 3 0-16,5 10-2 16,7 0 0-16,12 0-3 15,0 5-8-15,-11 36 1 16,11 12-12-16,4 7-53 16,20-31-113-16,0-7-444 15</inkml:trace>
  <inkml:trace contextRef="#ctx0" brushRef="#br0" timeOffset="42425.14">14951 10551 636 0,'0'0'63'0,"0"0"-10"15,0 0 83-15,0 0-39 16,0 0 4-16,0 0-36 16,0 0-12-16,-8-101-2 15,4 101-14-15,-16 0-20 0,-8 3-17 16,-16 40-13-16,-3 17 13 15,11 0 1-15,12 1 3 16,24-10-2-16,0-12-2 16,0-15-1-16,12-15-8 15,48-9 1-15,55 0 8 16,36-47 37-16,36-26 7 16,11-7-19-16,-7 5-9 15,-20 3-7-15,-20 4-3 16,-20 14-5-16,-4 9-1 15,-7 8 0-15,-5 8-1 16,-24 15-3-16,1 5-3 0,-17 4-10 16,-19 5-44-1,-13 0-75-15,-43 0-238 0</inkml:trace>
  <inkml:trace contextRef="#ctx0" brushRef="#br0" timeOffset="45323.33">1134 10320 251 0,'0'0'38'0,"0"0"-26"15,0 0 51-15,0 0 32 0,0 0 22 16,0 0-26-16,0 0-37 16,-44-40-21-16,40 39 12 15,-4-3 0-15,4 0-12 16,-4 2-10-16,8-5 7 15,-12-3-6-15,-11-2-11 16,-1-4 0-16,-12-1 4 16,12-1-9-16,0-2 0 15,-8-2 7-15,9 4-5 16,-1-2-4-16,12-2 1 0,-12 4 0 16,12-7 3-16,0-1-4 15,-12-1 0 1,4-2-6-16,5-2 11 0,3 2-3 15,-8-1 6-15,4 1-2 16,-4 0-6-16,8 3-1 16,12-4-3-16,0-1-2 15,0 0-12-15,0-1 12 16,0 1 1-16,-12 4 2 16,12-2 6-16,0 0-4 15,0 6 0-15,0-7-5 16,0 9 0-16,0-9-4 15,44-2 1-15,-4 9 3 16,-5-11 1-16,9 9-1 16,4 4 0-16,-5 2-1 0,9 7 0 15,-20 1 1-15,4 2 1 16,-1 7-1-16,-3-3-1 16,16 5 0-16,12 0 1 15,31 0-1-15,-8 0 0 16,13 0 0-16,-5 0-2 15,-7 10-1-15,-17 7 3 16,1 5-1-16,-21-1 2 16,-23 9-4-16,0 8-1 15,-24 8-2-15,0 7-11 16,0 7 7-16,0 1 8 16,0-6 3-16,0 1 9 15,0-6-6-15,0 1-1 0,0-1-2 16,24-13 1-16,-12 0 0 15,8-8 2-15,-16-7-2 16,-4-4 3-16,8-7-4 16,-4-9 1-16,4 2-1 15,-4-4-1-15,-4 0-14 16,0 0-37-16,0 0-63 16,0-13-163-16</inkml:trace>
  <inkml:trace contextRef="#ctx0" brushRef="#br0" timeOffset="46280.52">1066 8470 25 0,'0'0'287'16,"0"0"-208"-16,0 0 16 16,0 0 21-16,0 0-19 15,0 0-20-15,0 0-26 16,0-28-1-16,0 28-7 16,0 0-7-16,0 0-10 15,0 0-2-15,0 0 15 0,-12 0-14 16,-35 0-21-1,-33 0-4-15,-3 36-3 0,-9 24 3 16,17 8 1-16,19-3-1 16,20 3 0-16,29 2 0 15,7-8-5 1,0 2-3-16,7-4 3 0,53-12-2 16,31-6 1-16,-7-14 6 15,-5-16 0-15,-7-9 7 16,7-3-4-16,-15 0 2 15,-20-22 1-15,3-21 0 16,-27-14 0-16,-16-3 2 0,-4-2-1 16,0-2 14-1,0 2 22-15,-12 6-26 0,-35 8-4 16,35 14-3-16,-12 12-1 16,24 10 7-16,0 9 5 15,0-4-13-15,0 7-3 16,0 0-5-16,0 0-5 15,0 0 2-15,0 0-13 16,0 0-46-16,0 0-111 16,0 0-395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41:25.27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3 6351 301 0,'0'0'75'16,"0"0"-54"-16,0 0 23 16,0 0 14-16,0 0 6 0,0 0-18 15,-23-10-8-15,11 10-1 16,12 0 5-16,0 0-5 16,0 0-6-16,0 0-13 15,0 0 3-15,0 0 9 16,0 0-2-16,0 0-9 15,0 0-7-15,0 0-3 16,0-4-5-16,0 4 0 16,0-7-3-16,0 5 4 15,43-6-5-15,45-4 0 16,59 0 0-16,28 2 23 16,23-3-13-16,13 5-9 15,12-4 2-15,23 5-2 16,20-8 0-16,16 1 0 15,8-6 5-15,0 1-2 16,-7-1 5-16,-17 2 0 0,4-4 0 16,-28-1 1-16,-19 3 4 15,-16 3-7-15,-29 2-2 16,-27-3 4-16,-11 9-6 16,-13 0-2-16,-20 6-1 15,-4-4 1-15,5 2-1 16,-5-5 0-16,16-2 1 15,-8-2-1-15,-15 1 0 16,7 4-1-16,-31-1 1 16,-25 8 1-16,-23 2 0 15,-16 0-1-15,-8 0-1 0,0 0 1 16,0 0 1-16,0 0-1 16,0 0-7-16,0 17 0 15,0 8 2-15,0-14-60 16,0-4-292-16</inkml:trace>
  <inkml:trace contextRef="#ctx0" brushRef="#br0" timeOffset="23363.48">1412 6163 406 0,'0'0'119'0,"0"0"-71"0,0 0 43 15,0 0-15-15,0 0-9 16,0 0-37-16,0 0-14 15,0-19 8-15,0 19 1 16,0 0-10-16,4 0-3 16,16 0 1-16,8 0-2 15,39-4 12-15,17-5-8 16,39-4 4-16,32-7-6 0,20 2 3 16,47-4 0-1,21-1 4-15,3 2-9 0,8-1-3 16,-19 3-1-16,11-1 1 15,-23 8 2-15,-17-2-2 16,-15 9 13-16,-8-2-3 16,4 7-8-16,11 0-2 15,-23 0 4-15,12-2-5 16,-24-6-2-16,-12-1 3 16,4 3-3-16,-16-7 0 15,-12 0 4-15,-12-1-5 16,1-4 2-16,-33 3-4 15,12 2 0-15,-27 3-2 16,-20 5 0-16,-5 2 0 0,-31 3 0 16,-8 0 0-16,-4 0 0 15,0 0-3-15,0 0 3 16,0 0-1-16,0 0 1 16,12 0 0-16,12 0-12 15,-16 0-104-15,-4 0-218 16</inkml:trace>
  <inkml:trace contextRef="#ctx0" brushRef="#br0" timeOffset="34091.55">13902 9860 472 0,'0'0'124'0,"0"0"-115"16,0 0 31-16,0 0 32 0,0 0 0 16,0 0-13-16,-84 20-8 15,76-19-4-15,-4-1 16 16,0 8-9-16,-23 1-25 16,-21 4-12-16,-8 7-1 15,-15 3-1-15,-12 5-7 16,-1-2-1-16,17-3-4 15,19-7 5-15,20-10-1 16,36-6 5-16,0 0 5 16,0 0 7-16,0 0-6 0,36 0-16 15,55 0-2-15,37 0 10 16,27-17 5-16,8 3-9 16,-1 5-1-16,1 0-5 15,-32 1 1-15,-19 5-1 16,-25-5 1-16,-19 6 1 15,-32 2-2-15,-17 0 1 16,-15 0-1-16,-4 0 2 16,0 0-2-16,0 0-3 15,0 0-19-15,0 0-52 16,0-7-81-16,0 5-196 16,0-9-332-16</inkml:trace>
  <inkml:trace contextRef="#ctx0" brushRef="#br0" timeOffset="34383.94">14534 9655 611 0,'0'0'185'0,"0"0"-129"16,0 0 31-16,0 0-25 15,0 0-13-15,0 0-40 16,0-32-2-16,0 32 7 15,19 14-6-15,5 26 7 16,0 7-4-16,0 12-4 16,0 9 3-16,-12 4 6 0,8 5-7 15,-16-4-4-15,3-8-2 16,-7-5-3-16,0-9-3 16,4-10 3-16,8-11-16 15,8-16-58-15,8-14-58 16,-16 0-191-16,8-4-64 15</inkml:trace>
  <inkml:trace contextRef="#ctx0" brushRef="#br0" timeOffset="34889.87">15467 9641 875 0,'0'0'14'0,"0"0"28"0,0 0-42 16,0 0 50-16,0 0-12 15,0 0-21-15,68 47 0 16,-68 14 14-16,0 4 11 16,0 10-23-16,0-5-12 15,0-4-4-15,0-9-2 16,0-10-1-16,-12-16 0 15,-8-7 0-15,8-16-3 16,-4-8 3-16,-4 0 10 16,-3-3 46-16,-5-39-20 15,8-18-31-15,8-14 1 0,12-16-6 16,0-2 4 0,0 8 4-16,0 16-3 0,0 25 7 15,0 20 15-15,0 16 21 16,0 7-2-16,0 0-23 15,0 0-23-15,0 0-14 16,12 3 2-16,36 29 12 16,23 6 0-16,17 10 3 15,-5 0-3-15,8 3 1 16,-3-3-1-16,-13-2 0 16,-3-7-1-16,-24-15-17 0,-13-2-25 15,1-13-14 1,-16-5-7-16,-4-4-95 0,-16 0-166 15,0 0-172-15</inkml:trace>
  <inkml:trace contextRef="#ctx0" brushRef="#br0" timeOffset="35153.25">16234 9333 720 0,'0'0'117'15,"0"0"-9"-15,0 0 26 16,0 0-48-16,0 0-31 16,0 0-50-16,-12-26-4 15,-11 88-1-15,-1 21 2 0,0 18-1 16,4 10-1-16,20 3 4 16,0-3-3-16,0-15-1 15,0-5-2-15,0-20-4 16,0-17-48-16,0-18-96 15,0-36-146-15,0 0-197 16</inkml:trace>
  <inkml:trace contextRef="#ctx0" brushRef="#br0" timeOffset="35617.78">16771 9485 39 0,'0'0'437'15,"0"0"-406"-15,0 0 83 16,0 0 21-16,0 0 27 16,0 0-59-16,-48-28-38 15,48 28-28-15,-8 0-25 16,-4 19-12-16,0 30 4 15,0 13 2-15,-4 15 2 16,5 6-2-16,3-1-3 16,8-9 0-16,0-13-3 15,0-9 0-15,0-13 2 16,0-11-2-16,0-10-1 16,0-8-2-16,0-9-8 0,0 0-59 15,0 0-72 1,0-8-206-16</inkml:trace>
  <inkml:trace contextRef="#ctx0" brushRef="#br0" timeOffset="35909.98">16620 9485 503 0,'0'0'257'0,"0"0"-152"16,0 0 85-16,0 0-90 16,0 0-32-16,0 0-44 15,-12-28-10-15,12 25 3 0,48 3 1 16,19-10 12-16,17 6-15 16,11-7-9-1,8 4-6-15,1 5 0 0,-1-2-6 16,-20 4-63-16,-23 0-98 15,-60 0-180-15,0 0-121 16</inkml:trace>
  <inkml:trace contextRef="#ctx0" brushRef="#br0" timeOffset="36068.8">16632 9814 632 0,'0'0'139'0,"0"0"-10"0,0 0 5 15,314 7-88-15,-195-21 9 16,-28-3-30 0,-11 5-23-16,-33 0-2 0,-47 7-85 15,0 2-291-15</inkml:trace>
  <inkml:trace contextRef="#ctx0" brushRef="#br0" timeOffset="36730.11">17903 9314 617 0,'0'0'173'0,"0"0"-90"16,0 0 83-16,0 0-52 16,0 0-58-16,0 0-44 15,12-27-12-15,-12 49-13 16,8 34 13-16,-8 21 6 15,0 12 2-15,0 6 0 0,0-6-4 16,0-4-1 0,0-13-1-16,0-8-2 0,0-17-1 15,0-12-2-15,0-17-1 16,0-10 1-16,-8-5-3 16,4-3 6-16,-4 0 2 15,4 0 7-15,-8-22-3 16,0-12-1-16,-7-21 0 15,19-10-3-15,-12-18 4 16,12-13 3-16,0-9 7 16,0-6 14-16,0 13 1 15,0 16-1-15,0 18 4 0,0 22 1 16,24 20-9-16,-13 13-5 16,-3 9-5-16,-8 0-7 15,4 0-9-15,16 8-5 16,20 30-8-16,16 21 10 15,23 18 3-15,5 7 3 16,11 3 3-16,-4-5-2 16,-7-9-1-16,-13-8-3 15,-15-9 0-15,-8-10-3 16,-17-8-6-16,-19-12-30 16,-12-4-75-16,0-22-80 15,0 0-487-15</inkml:trace>
  <inkml:trace contextRef="#ctx0" brushRef="#br0" timeOffset="36910.87">17800 9809 1019 0,'0'0'271'16,"0"0"-269"-16,0 0 25 15,350-104-8-15,-227 87 1 16,-28 10-13-16,-3 5-7 15,-29 2-3-15,-63 0-27 16,0 0-174-16</inkml:trace>
  <inkml:trace contextRef="#ctx0" brushRef="#br0" timeOffset="79443.83">13532 16126 185 0,'0'0'73'0,"0"0"-70"16,0 0 25-16,0 0 7 15,0 0-12-15,0 0 3 16,0 0 24-16,0 0 10 15,0 0 0-15,-28 0-10 16,28 0 5-16,0 0-18 16,-8 0-9-16,8 0-3 0,-4 0-5 15,-4 0-7 1,8 0 0-16,0 0 1 16,-4 0-2-16,4 0 1 0,0 0 9 15,0 0 25-15,0 0 1 16,-8 0-9-16,8 0-17 15,0 0-9-15,-3 0-4 16,-9 0-5-16,-8 0-2 16,-4 0 5-16,0-1 4 15,4-5 1-15,4 6 1 16,-8-2-7-16,1 2-3 16,-1 0-1-16,-8 0 0 15,8 0-1-15,0 0-1 0,4 0 1 16,-3 0-1-1,11 0 0-15,-4 0 1 0,4 0-1 16,-8 0 0-16,-4 0 1 16,0 0 0-16,-11 13-1 15,11-4 1-15,0 0-1 16,4 2 1-16,4-5-1 16,-8 6 0-16,4-4 1 15,-3 1 2-15,-1-4 3 16,4 3-1-16,4 1 1 15,-4 1-1-15,4 5-1 16,-8 3-1-16,4 2-2 16,-3-1-1-16,11 2 1 15,0 1 1-15,0 1 0 16,12-1 3-16,-12-3 0 16,12 0 0-16,-12 3-1 0,4 5 0 15,4 2-1-15,-8 0-1 16,4 5 0-16,8-1 0 15,-4-1 0-15,-4 2-2 16,8-11 0-16,0 2-3 16,0-1 2-16,0-5 1 15,0-5 3-15,20 6-2 16,4 0 0-16,0 1 4 16,0-1-3-16,0 4 2 15,-1 5-2-15,1-1-1 16,0 2 0-16,-4-6 0 0,-4-7 0 15,4-3-1-15,-8-3 0 16,0-2-2-16,11-1-7 16,1-7 9-16,8 3 0 15,8 0 6-15,3-4-2 16,-7 0-4-16,20 0 6 16,-16 0-5-16,3 0 0 15,-7 0 1-15,0 0-1 16,-12 0 0-16,-4 0 1 15,3 0-1-15,-7 0 0 16,4-9-1-16,4-8 0 16,0 2-3-16,8-3 3 15,3-3-1-15,-7 2 3 16,-4-6 1-16,-4-1 1 16,-8 2-1-16,0-3 0 0,12 8 1 15,-12-3-3-15,-1-3 0 16,1-1 1-16,0-6-1 15,0-1 1-15,-4-9 0 16,-4-6 6-16,-4-3 0 16,0 0 5-16,0-1 2 15,0 6-1-15,0 2-4 16,-12 6 9-16,-24 2-12 16,-11-2 7-16,11 8 2 15,-12 5-7-15,5 1-3 16,7 10 10-16,12 6-3 15,0 3-12-15,24-2-1 0,-8 7-3 16,4 0-7 0,-8 0-29-16,-8 23-67 0,8-5-166 15,1-1-503-15</inkml:trace>
  <inkml:trace contextRef="#ctx0" brushRef="#br0" timeOffset="81333.75">10651 13983 99 0,'0'0'90'0,"0"0"-65"16,0 0 31-16,0 0-16 15,0 0 4-15,0 0 7 16,0 0 3-16,-12-85 6 16,12 70-19-16,0 6-9 15,0-1-8-15,0-2 6 16,0 7 12-16,0-6 6 16,0 2 0-16,0 0 2 15,0-5 8-15,0 1-24 16,0 3 2-16,0-1-9 15,0 4-8-15,0 3-6 0,0-2 0 16,0 3 1-16,0 2-7 16,0 1-1-16,0 0 1 15,0 0-2-15,0 0-5 16,0 0-3-16,0 0-2 16,0 10 5-16,0 22 0 15,32 13 3-15,28 2-1 16,11 4 2-16,21 7 2 15,-13-2 1-15,-4 4-2 16,-7 0-4-16,0 0 4 16,-9 8-1-16,-11-4-1 15,19 1 1-15,-7 3 0 16,12-7 1-16,-1 7-2 16,-3-4-2-16,11-8 2 0,-19-1 0 15,-1-12 2-15,-3-2-1 16,-8-1-2-16,-1-9 2 15,13 3 1-15,0 2-2 16,-5-2 0-16,5 5-2 16,-5-5 0-16,-7 1 0 15,12-8-1-15,-5 2 1 16,-3-7 0-16,-8 2-1 16,3-5 1-16,-11-7-1 15,0 4 2-15,-16 1-1 16,4 1-1-16,0 4 1 15,7-1 0-15,-7 1 0 0,-8 6 2 16,4-5-1-16,-4-1-1 16,4 2 0-16,4-6 0 15,-1 6-1-15,1-7 0 16,-12 0 2-16,-4-3-2 16,4 5 0-16,-8 1-1 15,-4 2 0-15,0 4 0 16,0-2 1-16,0 5 1 15,0-7 2-15,0 1 2 16,0-1 0-16,0 1-1 16,0-2-3-16,12 1 1 15,8 5-1-15,-8-5 0 16,12 6-1-16,-13-3 0 0,1-3 1 16,-12 1-1-1,12-10 1-15,-12-4-1 0,0-7 1 16,0 6 0-16,12-3-1 15,-12 3 0-15,0 1 0 16,12-4 0-16,-12 4 1 16,8 5-1-16,-8 0 0 15,0-4 0-15,0 7 0 16,0-1-1-16,0-5 1 16,0-4 8-16,0 3-2 15,0-7-2-15,0 1-3 16,4 0-1-16,-4-3 0 0,8 4 0 15,-8-1 0 1,4 4 2-16,-4-3-2 0,0 4 0 16,0-1-3-16,0-8 2 15,0 0-4-15,0 0-41 16,0 0-179-16,0 0-332 16</inkml:trace>
  <inkml:trace contextRef="#ctx0" brushRef="#br0" timeOffset="82319.9">11978 14411 140 0,'0'0'96'15,"0"0"-53"-15,0 0 38 16,0 0 14-16,0 0-6 0,0 0-14 16,0 0 1-16,0-119 2 15,0 106-5-15,0 2-26 16,0 1-14-16,0 2-2 15,0 7-8-15,0 1-6 16,0 0-1-16,0 0-2 16,0 0-5-16,0 0-9 15,0 0-4-15,0 21-6 16,0 37 10-16,0 17 3 16,0 16 1-16,24-1-3 15,20-1 3-15,-4-7-4 16,3-9 1-16,-19-10 1 0,0-19-2 15,-4-8 0 1,-16-17 1-16,-4-6-1 0,0-13 1 16,8 0 4-16,-8 0 1 15,0 0 7-15,4-17 42 16,4-24-31-16,4-10-14 16,4-3-6-16,3 2-4 15,-3 2 5-15,8 7-1 16,-4 8-4-16,16 10-8 15,19 8 4-15,-7 8 0 16,12 5 4-16,-1 4 0 16,-11 0 0-16,-4 0-1 15,-20 21-6-15,-1 8 0 0,-23 3 7 16,0 1 2-16,0 2 3 16,0-2-3-16,-23-7 0 15,-25 8 1-15,-20-3 4 16,-3 3 4-16,-13-2-4 15,17-1-2-15,7 3-2 16,24-9-2-16,17-6-1 16,19-4-4-16,0-9-24 15,0-6-153-15,23 0-376 16</inkml:trace>
  <inkml:trace contextRef="#ctx0" brushRef="#br0" timeOffset="94330.67">13786 16635 198 0,'0'0'79'0,"0"0"-57"16,0 0 38-16,0 0-5 15,0 0-4-15,0 0-8 16,0 0 1-16,0 0 7 0,12-10 4 16,-12 10-2-16,0 0-1 15,0 0-1-15,0 0-16 16,0 0-9-16,0 0-17 16,0 0-9-16,8 0-2 15,4 0-3-15,16 0 5 16,16-3 0-16,3-1 17 0,9-1 7 15,8-3-2 1,3 8-9-16,-7 0-4 0,-1 0-1 16,-3 0 1-1,-12 17-6-15,-16 14-1 16,3 3 5-16,-7 5 1 16,-12-2-5-16,0 9 4 0,0-5-3 15,0 3-2-15,12 6-2 16,-12 4 3-16,0 2-1 15,0 3-1-15,-5-6-1 16,-3 5 0-16,-4-5 0 16,0-2-1-16,0 0 1 15,-4-8 4-15,-15 2-2 16,3-8 1-16,-4 3-2 16,8-9 0-16,0-2-1 0,12-1 0 15,-12-5 0 1,0-9 1-16,0 5 0 0,-8-5-1 15,-3-1 0 1,-1 0 2-16,-4-4-2 0,-4 3 1 16,-4-2-1-16,12 2 1 15,-7-3 0-15,3 4-1 16,4-4 0-16,-8 5 1 16,8-6-1-16,12 7 0 15,-11-4 1-15,3 0-1 16,-4-5 0-16,-4 2 1 15,-4-1-1-15,-3 1 1 16,-9-3 3-16,16 1 1 16,-4-3-1-16,8 1-2 15,1-4-1-15,-1 0 0 0,0 0 1 16,4 0 0-16,-4 0 6 16,-4 0 3-16,-3-17-1 15,-5 1 0-15,0 2 0 16,4-8-1-16,-8-1-6 15,9-5 0-15,-5-9-1 16,12 1 0-16,4-10 0 16,-4-8 2-16,-3-6 6 15,3-9-2-15,0 4 0 16,4-3 2-16,8 4-3 16,12 4 4-16,0-3-3 15,0-8-6-15,0-3 2 0,32 4-3 16,-8 10 5-16,-12 19-2 15,-12 19-3-15,0 12 0 16,0 3 0 0,4 7-1-16,15 0 0 0,17 7-9 15,12 27-100-15,-24-7-136 16,-4-3-326-16</inkml:trace>
  <inkml:trace contextRef="#ctx0" brushRef="#br0" timeOffset="95677.73">14498 17619 76 0,'0'0'208'16,"0"0"-153"-16,0 0 30 16,0 0 10-16,0 0-21 15,0 0-23-15,0 0-2 16,0-55 12-16,0 54 2 0,0-4 5 16,-24 5-35-16,12-3-4 15,0 2-8-15,-8 1-6 16,-4 0-7-16,-3 0 1 15,-9 0-7-15,-8 0-1 16,0 0 0-16,-3 0-1 16,7 0 2-16,-4 0 1 15,0 1-2-15,17 12 1 16,-5 6-1-16,4 8 0 16,8-3 0-16,-4 12-1 0,12 5-1 15,12 0 1 1,0 5 2-16,0 0 1 0,0-3-2 15,0-1 1 1,0-6 0-16,0-5-1 16,32-7-1-16,4-2 0 0,12-7 0 15,11-8-3-15,21 0 3 16,3-7 0-16,1 0 8 16,-5 0 0-16,1 0-8 15,-9-7 12-15,-11-7-8 16,-5-6 3-16,-7 3-2 15,-12 0 1-15,-12-2-5 16,0-3 2-16,7-4-3 0,-19-3 3 16,-8-8 0-1,-4-14 8-15,0-9 18 0,-12-8 14 16,-47 8-19-16,3 10-8 16,-4 13 1-16,1 13-10 15,11 11 7-15,0 12-5 16,13 1-7-16,-9 0 0 15,20 0-2-15,4 11-7 16,8 16-30-16,8-13-123 16,4-1-194-16</inkml:trace>
  <inkml:trace contextRef="#ctx0" brushRef="#br0" timeOffset="97296.5">14955 17002 251 0,'0'0'84'0,"0"0"-40"16,0 0 35 0,0 0-15-16,0 0-21 0,0 0-12 15,0-9 15-15,0 6 16 16,0-2-5-16,-4 0 4 16,-20 1-27-16,0-1-13 15,0-3 3-15,-8 1-5 16,9 2-7-16,-1-2 1 0,0 5 5 15,-8 2-4 1,4 0 4-16,4 0-1 0,-7 0-5 16,-13 0-4-16,4 29-5 15,4 7-1-15,-7 11 1 16,7 4 1-16,12 0-4 16,16-2 1-16,4-3 0 15,-4 2 0-15,8-4 1 16,0-3 1-16,0-3 1 15,0 1-2-15,0-7 1 16,20-4 1-16,16-3 1 16,8-7-1-16,15-1 2 15,13-6 1-15,7-9 7 0,17-2 6 16,-5 0-4-16,-19 0-7 16,7 0 5-16,-19-13-13 15,-13-5 11-15,9-4 6 16,-16-5 1-16,-5-3 5 15,9-10-9-15,-20 4-4 16,-4-10-6-16,-8 3-1 16,-12-5 6-16,0-3 3 15,0-5 4-15,-44-3 4 16,-16 12-3-16,-7 3-1 16,-5 14-1-16,13 2-6 15,3 14 3-15,8 6-7 16,13 8-6-16,-9 0-1 0,8 0-8 15,0 37-16-15,-11 23-76 16,27-29-132-16,-4 5-344 16</inkml:trace>
  <inkml:trace contextRef="#ctx0" brushRef="#br0" timeOffset="116600.77">6928 12505 185 0,'0'0'43'0,"0"0"-19"16,0 0 7-16,0 0-27 0,0 0-3 16,0 0-1-1,0 0 1-15,0 0 0 0,0-15 0 16,0 10-1-16,0 1-8 15,0-1-38-15,4 5-25 16,4 0-17-16,3 0 60 16,-7 0 28-16,4 0 37 15,-8 0 25-15,4-3-9 16,4 1-7-16,-4-2 5 16,-4 1-6-16,8 1-11 15,-8-6-5-15,0 7-13 16,0-3-13-16,0-3-3 15,0 1 0-15,0 2 20 0,0-3 13 16,0 3 16-16,0-4 6 16,0 3-9-16,0-1-4 15,0-2 7-15,0 3-7 16,0 1 0-16,0 0-13 16,0 4-5-16,0 0-3 15,0 0 0-15,0-1-4 16,0 1-3-16,0 0-4 15,0 0 5-15,0-4 8 16,0 4 3-16,0 0 0 16,0 0-5-16,0 0-4 15,0 0-7-15,0 0-5 16,0 0-1-16,0 0-4 16,-12 0 2-16,-19 15 1 0,-5 10-1 15,0 4-1 1,0-1 0-16,12 6 0 0,-7 3 3 15,19 5-2-15,0-2 3 16,8 1 0-16,4 3 0 16,0-6-2-16,0 1 1 15,0-8 1-15,28 1-1 16,15-4-2-16,-7 1 1 16,8-4 0-16,-4-5 0 15,3-1-3-15,5-10 2 16,0 3 3-16,-1-2 9 15,-3-3 2-15,12-2-2 0,-5-2 6 16,17-3-3 0,-1 0-10-16,-3 0-3 0,-8 0-3 15,15 0 1-15,-11 0 0 16,-5 0-1-16,5 0 1 16,-12-12 1-16,-5-7-3 15,5 4 0-15,-4-7 2 16,-4-2 1-16,-9 0 3 15,-19-2-3-15,12 1 10 16,-24-1 12-16,0 1 17 16,0 0-14-16,0-2-12 15,0-3-8-15,0 1-2 16,-24-2-6-16,0 2 1 16,1 0 4-16,-1 4-4 0,-8 3-1 15,-4 0 0-15,-8 4 8 16,5-2 6-16,-9-2-7 15,-8 4-1-15,1-5-3 16,3 1-1-16,-4-1 1 16,9 1-2-16,-1 2-1 15,0 2 1-15,-7-1-1 16,-1 1 0-16,8-1 0 16,1 2 2-16,-1 7-2 15,12 5 3-15,-7 0-2 16,-5 5-1-16,0 0 0 15,5 0 0-15,3 0-2 0,-4 10 1 16,8 6 1-16,12 1-1 16,13-4-1-1,3 1-3-15,8 5-3 0,0 13-6 16,0 6-11 0,0 13-43-16,19-31-70 0,5-6-255 15</inkml:trace>
  <inkml:trace contextRef="#ctx0" brushRef="#br0" timeOffset="118802.45">5577 10326 183 0,'0'0'56'0,"0"0"-30"0,0 0 47 16,0 0 12-16,0 0-9 16,0 0-28-16,0 0-10 15,11-26 2-15,-11 23-12 16,0 0 8-16,0-1 10 16,0 4 14-16,0 0 5 15,0-2-8-15,0 2-20 16,0-2-13-16,0 2-4 0,0-6 7 15,0 1 2 1,0-1 5-16,0-1-6 0,0-3-15 16,0 5-3-16,0 1-7 15,0 1 8-15,0 0 0 16,0 3-3-16,0 0-6 16,0 0-2-16,0 0 0 15,0 0-3-15,0 0-3 16,0 0 0-16,24 6 6 15,8 20 0-15,-8 5 0 16,12 3 0-16,-1 8 3 16,13-4-1-16,8 3-1 15,-5 0-1-15,-7 1 0 16,12-2 0-16,-20 8 1 0,3 3-1 16,-7-6 0-1,4 2-1-15,8 4 1 0,-5 2 2 16,-3 6 1-16,8 1 0 15,-8 0-1-15,7-7 0 16,-3 1-1-16,4-6 0 16,3-5-1-16,-15-2 1 15,4-2-1-15,-12-5 0 16,0 0 1-16,11-3-1 16,-11 1 1-16,8-1-2 15,-4 1 1-15,-4-4 0 16,7-1 1-16,-7-1-1 15,0-1 0-15,8-1 2 0,-16 1-2 16,-4 1 1-16,8 1-1 16,-8 2-1-16,-1-1 0 15,1 1 0-15,0 0 1 16,-8-2 0-16,4 2 1 16,4-3 1-16,0-4-1 15,-12-2 0-15,12-6-1 16,-12 6 2-16,0-1-1 15,12 1 1-15,0 1 0 16,0 1-1-16,0-4 1 16,-4 3-2-16,4-6 1 15,-1 0 0-15,1 2 0 16,0-4 1-16,-8-1 0 16,4 5 1-16,-4-5 0 15,8 0 1-15,-4 1-1 16,4 4-2-16,0-6 0 0,0 1 0 15,12 2-1-15,-4 1 0 16,-5-5 0-16,5-1 0 16,-16-1 2-16,4-8 2 15,-4 3 5-15,-4-3 0 16,0 0-3-16,0 0 1 16,0 0 1-16,0 0-1 15,0 0-5-15,0 0 1 16,0 0-2-16,0 0 1 0,8 0-2 15,-4 0 0 1,4 0-13-16,-8 0-101 0,4 0-292 16</inkml:trace>
  <inkml:trace contextRef="#ctx0" brushRef="#br0" timeOffset="120889.52">7325 13759 314 0,'0'0'133'15,"0"0"-89"-15,0 0 41 0,0 0 17 16,0 0-5 0,0 0-4-16,0 0-29 15,-83-72-4-15,51 72-14 0,-4 0-24 16,0 0-8-16,-7 0-5 15,-17 21 3-15,4 29 1 16,-15 11 4-16,11 12-1 16,12 4-5-16,17-3-8 15,27-12-3-15,4-8-2 16,0-12-4-16,0-11 3 16,28-13 0-16,-9-5 0 15,5-13 3-15,0 0 0 16,8 0 0-16,-8 0 5 15,0-17 4-15,3-25 4 16,-7-15-9-16,4-11-1 16,-12-9 1-16,-12-16-3 0,0 3 3 15,0 9-4-15,0 11 10 16,0 22 0-16,-36 16 6 16,24 15 6-16,-8 3 0 15,16 9-7-15,4 1-5 16,0 4-10-16,0 0-6 15,0 0 0-15,0 38 5 16,0 10 1-16,0 12 1 16,0 5 0-16,0 8-1 15,0 4 0-15,12-6 0 16,12-3 0-16,12-11 0 16,8-6-2-16,-9-12-5 15,-7-15-17-15,4-5-20 16,-8-11-39-16,-24-8-158 0,0 0-337 15</inkml:trace>
  <inkml:trace contextRef="#ctx0" brushRef="#br0" timeOffset="121304.87">7619 14075 272 0,'0'0'64'0,"0"0"12"0,0 0 58 16,0 0-9-16,0 0-7 15,0 0-25-15,12-123-38 16,-12 108-11-16,0-2 3 16,0 2-11-16,0 10-12 15,0-3-14-15,0 8 25 16,0 0 19-16,0 0-16 15,-24 0-20-15,-24 0-10 16,-7 0-2-16,3 0 0 16,16 0 1-16,-7 0-5 15,31 10-2-15,-12 8-1 0,16 8-1 16,8 11-1 0,0 4 3-16,0 6 2 0,0-2 1 15,0-7-2-15,0-5 0 16,0-8 0-16,0-5-1 15,20-6-4-15,16-11-1 16,35-3-2-16,21 0-16 16,35 0-83-16,-80 0-267 15</inkml:trace>
  <inkml:trace contextRef="#ctx0" brushRef="#br0" timeOffset="124023.31">7293 8603 151 0,'0'0'180'0,"0"0"-125"16,0 0-14-16,0 0-10 15,0 0 26-15,0 0-15 0,0 0 8 16,12-37 13-16,-12 37 2 16,0 0-2-16,0 0-2 15,0-1-8-15,0-3-17 16,0 4-14-16,0 0-10 16,0 0-7-16,0 0 1 15,0 0-4-15,0 0-2 16,0 0-5-16,0 0-2 15,0 22 7-15,8 22 2 16,-4 9 5-16,4 3 2 16,-4-2 5-16,4-7-7 15,4-6 1-15,-12-17 2 0,12-4-1 16,-12-13 0 0,12-7 10-16,-12 0 11 0,12 0 25 15,0 0 17 1,19-10-36-16,-3-16-24 0,4-5-5 15,4 2-2-15,-1-8-3 16,25-6-1-16,8-8-1 16,11-5-1-16,16-10 1 15,1-8-1-15,-5 9 1 16,5 6 1-16,-29 19 0 16,-19 18-1-16,-24 6 0 15,0 11-2-15,-5 5-5 16,5 0-17-16,4 5-76 15,-20 19-190-15,-8 2-245 16</inkml:trace>
  <inkml:trace contextRef="#ctx0" brushRef="#br0" timeOffset="125996.49">6558 10637 163 0,'0'0'97'0,"0"0"-36"16,0 0 20-16,0 0 18 16,0 0-6-16,0 0-18 15,0 0-9-15,-12-51 3 16,12 43-8-16,0 3-33 16,0-2 5-16,0 2 10 15,0-5 4-15,0 3-2 16,-4-3-14-16,-8 3-6 15,4 3-2-15,4-1-13 0,-4 5-4 16,8 0-5-16,0 0-1 16,0 0-4-16,0 0-2 15,0 0-5-15,0 38 5 16,0 21 6-16,20 10 0 16,16 16 1-16,-8 0 2 15,4 3-3-15,3-4 0 16,-11-12 0-16,0-7 0 15,-4-19 1-15,-16-14 0 16,8-14-1-16,-4-10 0 16,-8-8 1-16,0 2 0 15,0-2 2-15,0 0 3 16,4 0 3-16,-4 0 7 16,8-10-7-16,-8-13-4 0,4-14-2 15,4-3-1-15,-4-3 1 16,8-8-2-16,-5 1-1 15,29 10-2-15,-12 6 1 16,8 5-2-16,4 12 3 16,-13 3-1-16,1 6 1 15,-12 5 0-15,12 3-2 16,-24 0 0-16,24 0-8 16,0 17-2-16,0 20 10 15,7 3 2-15,-7 2 3 16,-8 0-3-16,4-7 0 15,-20 2 0-15,0-1 0 0,0-4 2 16,0-4 0-16,-12-3 1 16,-32-7 4-16,-3-1 2 15,-1-3-3-15,4-5-3 16,9 1-2-16,-1-6 0 16,12 3-1-16,0 0-2 15,24-1-13-15,0-6-93 16,0 0-230-16</inkml:trace>
  <inkml:trace contextRef="#ctx0" brushRef="#br0" timeOffset="131265.04">7023 12302 227 0,'0'0'106'15,"0"0"-72"-15,0 0 36 16,0 0 23-16,0 0-10 15,0 0-9-15,0 0-27 16,36-14 15-16,-36 9 7 16,0 2-7-16,0 1-10 15,0 2-7-15,0-8-12 16,0 7-8-16,0-7-3 0,0 2-9 16,0 0-5-1,0-1 0-15,0 7-2 0,0 0 4 16,0 0 8-16,-4 0-8 15,4 0-6-15,0 0-4 16,0 0 0-16,0 13-7 16,0 12 0-16,0 5 6 15,0-6 1-15,12-5-3 16,12-7 1-16,-9-5 2 16,5-7-3-16,-8 0 3 15,0 0 0-15,0 0 5 16,0-7 7-16,12-27 11 0,0-5-4 15,0 2-3 1,11-3-1-16,-11 3-9 0,0 9 0 16,-4 6-3-1,4 7 1-15,-12 6-4 0,0 9 1 16,-12 0-1-16,0 0-1 16,0 0-9-16,0 29-5 15,0 16-22-15,0 6-35 16,0-25-186-16,0-6-551 15</inkml:trace>
  <inkml:trace contextRef="#ctx0" brushRef="#br0" timeOffset="133999.51">8191 12762 83 0,'0'0'84'0,"0"0"-44"15,0 0-32-15,0 0 3 16,0 0 35-16,0 0 8 15,0 0-28-15,0 0-11 16,0 0-2-16,0 0-2 16,-4 0-5-16,-4 0 4 15,8 0-1-15,0 0 20 16,0 0 32-16,0 0 10 0,0 0 6 16,0 0-4-16,0 0-32 15,-4 0-12-15,-4 0 5 16,-3 0-5-16,-1 0-5 15,8 0-9-15,-4 0 8 16,8 0 19-16,0-4 7 16,0-2 3-16,0 2-8 15,0-2-16-15,0 6-17 16,0 0-10-16,0 0 7 16,0-2-8-16,0 2-1 15,0-3-1-15,0 3 1 16,8 0 1-16,15-2 0 15,13-4 2-15,0 6 0 0,24-1 0 16,-13 1-1-16,9 0-1 16,-8 0 1-16,7 0-1 15,-7 0 0-15,-12 0 1 16,-1 0-1-16,9 0 1 16,-16 0 0-16,4 0-1 15,-4 0 1-15,-9 0-1 16,17 1 0-16,-4 12 0 15,-4 2 0-15,8-3 0 16,-5 4 0-16,5-1-1 16,20 4 1-16,-16 1 0 15,3 2 0-15,5-1 0 0,-4 1 0 16,-9 4 0 0,1-3-1-16,-12-3 1 15,-12 8-1-15,12-6 1 0,-12-1-2 16,-12 4 0-16,12-2 2 15,-4 5 1-15,-4 0 2 16,4 4 0-16,-5-4 1 16,5 2-4-16,-4-6 2 15,4 3-1-15,-4 3 1 16,4 0-2-16,-8-1 0 16,0 2 0-16,0-7-10 15,0 6 9-15,0-7 2 16,0 5-1-16,-12-7 3 15,0 5 0-15,4-4 0 16,-3 0-1-16,7-2-1 16,-16-2 0-16,8-2-1 0,0 1 1 15,0-3-1-15,0 0-1 16,-8 3-3-16,4 3 2 16,-8-8 2-16,1 7-1 15,-1-4 2-15,-8-1 0 16,20-2 3-16,0-2-2 15,0-1-1-15,0-1-1 16,0-6 1-16,0 5-1 16,0-1 0-16,1-3-1 15,-9 3-1-15,4 0 0 16,-16 2 2-16,-4 1 6 0,12 2-5 16,-11-4 1-1,-1 0 0-15,12 1-2 0,-8-4 0 16,8 1 2-16,12-5-1 15,1 0 0-15,-1 0 0 16,0 0 4-16,-12 0-2 16,0 0 0-16,-12 0 2 15,-7 0 0-15,-1-5-3 16,-8 1-1-16,-3-7-1 16,19 4 2-16,0-3-2 15,-8 1 0-15,9-4 0 16,-1 1 0-16,0-4 3 15,0 4 0-15,0-5-2 16,1 0 0-16,-9 0-1 16,20 1 0-16,-8 2 0 0,5 1 0 15,-5-2 6 1,8 2-5-16,0 3 0 0,12-1 1 16,12 0-2-16,0-6-6 15,-12 1 6-15,0-2-1 16,12-2 1-16,-12 3 5 15,4-5 1-15,4 8-1 16,-3-10-2-16,3 6-1 16,-4 0-1-16,-4-2 0 15,12 1-1-15,0-2 0 16,0-2-3-16,0 4 3 16,0-3 0-16,0 3 0 0,0 2 1 15,0-2 0-15,0 4 0 16,0-1 0-16,0 2 0 15,-4 3-1-15,-4-6 0 16,4 8 1-16,4-6 0 16,0 5-1-16,0 3 0 15,0-3 1-15,-8 5 0 16,4-5-1-16,-4-6 1 16,4 9-1-16,-4-1 0 15,8 2 0-15,-4-2 0 16,4 3 0-16,-8-2 0 15,8-3 0-15,-4 0 0 16,-16-1 0-16,20-1 0 0,-12 2 1 16,0-2-1-16,12 4 1 15,0 1-1-15,-12 5-1 16,12-5 0-16,0 3 1 16,-11 3 0-16,11-4 0 15,0 5 0-15,0 0 1 16,-12 0-1-16,12 0-1 15,0 0-2-15,-8 0-1 16,-4 0-3-16,12 0-3 16,-12 5-3-16,0 13 13 15,0 10 0-15,-4-2 3 16,-8 5-2-16,4 1 0 0,8-2 0 16,12-7-1-1,0 1 0-15,0-2 0 0,0 0 0 16,0-8 0-16,0 1 0 15,0-13 0-15,0 1-1 16,0-3 1-16,0 0 0 16,0 6 1-16,0 5-1 15,-11-5 0-15,11-3 0 16,0-3 0-16,0 0 0 16,0 0 1-16,0 0-1 15,0 0 2-15,0 0 2 16,0 0-2-16,0-9-2 15,0-13-5-15,0-1 5 0,0-3 2 16,0-2-1 0,-12-1 0-16,12 4-1 0,0-1 2 15,0 1-2 1,0-1-3-16,0 1-2 0,12 6 2 16,31 0 3-16,-15 6-2 15,4 4 2-15,-8 7-1 16,0 2 1-16,23 0 0 15,13 0 0-15,19 10-1 16,5 11 1-16,-5 4 0 16,13 1 2-16,-9-1-2 15,-11-2 1-15,-5-6 1 0,-31-6-2 16,-24-2 0 0,-12-1 0-16,0-7-3 0,0-1-36 15,-24 0-224-15,-12 0-316 16</inkml:trace>
  <inkml:trace contextRef="#ctx0" brushRef="#br0" timeOffset="138518.01">9670 13864 206 0,'0'0'46'0,"0"0"-39"15,0 0 4-15,0 0 5 16,0 0 15-16,0 0-20 16,0 0-8-16,0 0-3 0,-84 0-1 15,84 0-3 1,0 0 2-16,-8 0-10 0,4 0-48 15</inkml:trace>
  <inkml:trace contextRef="#ctx0" brushRef="#br0" timeOffset="139791.34">9562 13818 236 0,'0'0'112'16,"0"0"-80"-16,0 0 9 16,0 0 5-16,0 0-12 15,0 0-11-15,0 0 4 16,24-14 20-16,-24 14-4 16,0 0-6-16,0-3 13 15,0 0 19-15,4 3 0 0,-4-2-19 16,8-5-20-1,-8-3-6-15,4 3-6 0,-4-2-6 16,8 4-5-16,-8-3-2 16,0 3 5-16,0 1-1 15,0-1-4-15,0 5 3 16,0 0 15-16,-36 0-4 16,-19 0-19-16,-13 0 0 15,-7 31 2-15,-5 11 7 16,20 7-7-16,25-5-2 15,23 0-1-15,12-5 0 16,0-8-7-16,4-2-2 16,43-9-6-16,21-10 16 15,3-9 4-15,-11-1-1 16,-4 0 1-16,-9 0 2 16,-23 0-3-16,0-11-2 0,-4-6 3 15,-4-7-3-15,4-3 0 16,-20-7 0-16,12 0 2 15,-12 5-2-15,0 7 2 16,0 13 4-16,0 4 6 16,0 5-1-16,0 0 4 15,0 0-10-15,0 0-6 16,0 14-10-16,0 17 10 16,0 3 0-16,0 3 1 15,0-3-2-15,0 0 1 16,0 2 0-16,0 2 0 0,0-1-3 15,0 2-77 1,0-5-64-16,0-28-174 0,-12-3-156 16</inkml:trace>
  <inkml:trace contextRef="#ctx0" brushRef="#br0" timeOffset="140115.18">9995 14289 410 0,'0'0'123'15,"0"0"-85"-15,0 0 89 0,0 0-69 16,0 0-46-16,0 0 21 15,0 0-13-15,-79 182 2 16,43-146 4-16,12-4-11 16,0-9-6-16,13-10-3 15,-1-6 2-15,4-5 4 16,4-2-12-16,-4 0 0 16,4 0-3-16,4-11-118 15,0-9-139-15,0 0-138 0</inkml:trace>
  <inkml:trace contextRef="#ctx0" brushRef="#br0" timeOffset="140747.04">9880 13597 358 0,'0'0'97'15,"0"0"-53"-15,0 0 56 0,0 0-46 16,0 0-35-16,0 0-3 15,-12 68 22-15,12-14 0 16,0 6 18-16,36 8-7 16,0-3-13-16,-12 6-22 15,-5-9 1-15,-7-8-7 16,0-9-4-16,-12-11-3 16,0-11-1-16,0-12 1 15,0-4-1-15,0-7 4 16,0 0 12-16,0 0 12 0,0 0-14 15,0 0-8-15,0-29-3 16,0-5-3 0,-8-9-6-16,-4-3 6 0,12-1-1 15,0 7-9-15,0 2 10 16,0 8 5-16,44 10-5 16,16 9-4-16,-1 11 1 15,-3 0 3-15,-12 0 0 16,-16 34-1-16,-17 3-6 15,-11 5 2-15,0 7-3 16,0-8-3-16,-47-8 11 16,-13 0 6-16,5-10 9 15,3-1-9-15,8-7 9 0,12-6-4 16,16 4-11 0,-7-4-2-16,11-4-5 0,12-5-42 15,-8 0-246 1</inkml:trace>
  <inkml:trace contextRef="#ctx0" brushRef="#br0" timeOffset="152719.46">3478 10793 263 0,'0'0'77'0,"0"0"-5"16,0 0 48-16,0 0-37 15,0 0-24-15,0 0-7 16,-12-33-10-16,12 26-6 16,0 3 0-16,0 0 1 15,0-6-15-15,0 1-3 0,0-6 5 16,0 3 6-16,0-3-4 16,0-9-5-16,12 2 1 15,0-4-3-15,20-11-11 16,-4 6-5-16,4 0 1 15,-8-1 0-15,11 4-3 16,-11 6-1-16,8-1 0 16,-4 0 0-16,15-1 0 15,-7-3 0-15,20 2 1 16,3 2-1-16,-11 3 1 16,12 6-1-16,-13 5 0 15,9 9 0-15,-8 0-2 16,19 4 0-16,5 29-3 15,-1 13-1-15,9-1 1 0,-9-2 4 16,1-4 1 0,-5-11 2-16,29-13-1 0,-5-5-1 15,24-10 0-15,13 0 2 16,-9-2 2-16,-16-28-2 16,-7 6-1-16,-29 1-1 15,-19 10 2-15,-24 11-2 16,-12 2 0-16,11 0 0 15,9 0-4-15,4 9 0 16,16 12 1-16,15 4 3 16,17-5 1-16,7-6-1 15,16-5 2-15,9-6-1 16,-1-1 2-16,12-2-3 16,-8 0 1-16,-16 0-1 15,1 0 0-15,-9 0 0 0,8 0-1 16,1 0 1-16,3 0 0 15,24 0 0-15,-4 3 0 16,-11 2 0-16,-9-1 0 16,-28 7 0-16,5 6 0 15,-17-3 0-15,5 6 0 16,-5 6-1-16,5-4-2 16,7 8 3-16,5 2 0 15,19 0 0-15,-7-1 0 16,-1-2 0-16,-16 2 0 15,1-2 1-15,-20 1-1 16,-13 1 0-16,9 3-2 16,-4 4 0-16,-9 13 0 0,13 8 2 15,-4 6 0-15,3 2 0 16,25 6-1-16,-9 2 3 16,13-3 5-16,-1 3-7 15,8-11 0-15,-7-10 0 16,-17-3-2-16,13-2 4 15,-28 1-2-15,-21 1 0 16,5 9 2-16,-4 6-1 16,-4 4-2-16,4 7 2 15,-5-4 7-15,17-7-2 16,4-4 0-16,7 0-5 16,5-8 0-16,0-1 3 0,7 0-2 15,5-2-2-15,-13 3 5 16,1-4-4-16,-16-1 1 15,11 2-2-15,-15 2 0 16,16 2 1-16,-9-4-1 16,13-5 2-16,-4-7-2 15,-21 0 0-15,-11-6-1 16,-24 3-1-16,0 9-6 16,0 2 8-16,-71 9 1 15,-33 8 0-15,1-4-1 16,-16 2 1-16,35-2 3 15,5-3-4-15,19-5 0 16,13-4 0-16,3-4 3 16,8-10-3-16,4-2 1 0,8-9 0 15,-3-1-1 1,-5-1 1-16,-16 7-1 0,-7 3-4 16,-17 3-5-16,-23 6 4 15,-9 2-12-15,-3-1 17 16,-20 0-4-16,0-1-1 15,8 0 1-15,-9-6 3 16,1 4-4-16,0 4 5 16,8-3-6-16,4 3-2 15,-1-12 6-15,13 1 2 16,-4 0 0-16,11-3 0 16,-7-5 3-16,8-1-3 15,-9-2 0-15,1-3 2 0,-4-3 0 16,-20 1-1-16,11-8 0 15,-11 3 2-15,-4 0 1 16,4-3 0-16,-4-5 2 16,4-2 1-16,-1 0-3 15,13 0 2-15,12 0-5 16,3-9 7-16,-3-11 2 16,0 2-2-16,7-8-2 15,-7 3-5-15,8-11 3 16,-9-6-4-16,13-5 2 15,0-6 1-15,-5-5 0 0,13-12 6 16,-13-4 6-16,9-10 8 16,0-4-11-16,-13-11 8 15,25-13-12-15,-13-10-1 16,17 2-4-16,-1-1-1 16,17 8 7-16,-9 6 8 15,-3-8 19-15,-13-10-14 16,-3-15 6-16,11-12 2 15,5-12-15-15,7-17-3 16,36-10-9-16,12-2 2 16,12 17-5-16,0 19-1 15,36 22-7-15,12 19 5 16,-5 3-21-16,-43 93-122 16,0 8-300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44:35.8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734 11001 282 0,'0'0'102'16,"0"0"-67"-16,0 0 30 15,0 0 2-15,0 0 18 16,0 0 5-16,19-48 0 15,-15 48-4-15,-4 0-6 16,0-3-17-16,0 3-14 16,0 0-10-16,0-4-11 0,0 0-1 15,0 4 3 1,0-1-6-16,0-2-1 0,0 3-5 16,0 0-4-16,0 0-8 15,0 0-6-15,0 4 0 16,0 37-12-16,0 4-10 15,0 6 22-15,0 0 9 16,0-5-4-16,0-13-3 16,0-3-1-16,0-10 0 15,0-10 0-15,0-3-1 16,0-7-1-16,8 0 1 16,-4 0 0-16,8 0 2 15,20 0 2-15,16-7 6 16,47-26 33-16,20-18-13 15,48-17-4-15,48-14-5 0,35-7-9 16,44-3 0 0,12 5-5-16,16 9-4 0,-32 18-3 15,-47 14-2-15,-40 19 2 16,-52 13 1-16,-52 6 0 16,-47 8-1-16,-36 0-1 15,-12 0-7-15,0 13-6 16,0 23-10-16,0 5-9 15,-28-19-89-15,-40-2-317 16</inkml:trace>
  <inkml:trace contextRef="#ctx0" brushRef="#br0" timeOffset="16699.34">9880 10870 152 0,'0'0'0'0,"0"0"-1"15,0 0 1 1,0 0 13-16,0 0 10 0,0 0 3 15,0-19 9-15,0 18 6 16,0 1-3-16,0-6-3 16,0 6 14-16,0-2 21 15,0 2-6-15,0-3-13 16,0 1-1-16,0 2-1 16,0-4-4-16,0 4-7 15,0 0-11-15,0 0-10 16,0 0-2-16,0 0-4 15,0 0-2-15,0 0 1 16,0 0 2-16,0 0-6 0,0 0-6 16,0 0 0-16,0 0 3 15,0 0-3-15,0 0-12 16,0 0-71-16,-12 0-85 16,0 0-165-16</inkml:trace>
  <inkml:trace contextRef="#ctx0" brushRef="#br0" timeOffset="59322.67">18348 12476 241 0,'0'0'28'0,"0"0"-22"15,0 0 23-15,0 0 13 16,0 0-27-16,0 0-11 16,0 0 28-16,0 0 51 15,-51-5-16-15,51 5-17 16,-8-4 1-16,4 4-8 16,-4 0-24-16,8-3 3 15,0 3 19-15,0-2 30 0,0-6 12 16,0-1-13-1,0 0-18-15,0-6-33 0,0-3-1 16,0 4 6-16,0-3-1 16,0 2 7-16,0 6-1 15,0 1-13-15,0 6-5 16,0 2-1-16,0 0-2 16,0 0-8-16,0 0-4 15,-4 0-2-15,-8 25-9 16,-8 25 15-16,-4 10 4 15,12 1-1-15,12 0-2 16,0-10-1-16,0-6 0 16,0-7-4-16,12-5 3 15,12-10-2-15,0-6 0 0,0-9-21 16,8 1-31 0,-9-9-46-16,-11 0-116 0,-12 0-106 15</inkml:trace>
  <inkml:trace contextRef="#ctx0" brushRef="#br0" timeOffset="59986.51">18285 12198 266 0,'0'0'183'0,"0"0"-134"15,0 0 66-15,0 0 8 16,0 0-21-16,0 0-40 16,0 0-9-16,4-51 19 0,-4 49-2 15,0-5-37-15,-4 2-17 16,-40-2-11-16,-4 7-1 16,-19 0-2-16,-9 0 2 15,-15 2 4-15,-12 37 0 16,11 14-6-16,-3 19 2 15,15 16-2-15,29 3 0 16,7 7 0-16,44-3-2 16,0-10-1-16,12-12 1 15,71-10-1-15,21-12 1 16,23-10 0-16,4-12-2 16,4-7 1-16,-16-13-2 15,8-5-4-15,-11-4 6 16,-21 0-1-16,0-6-4 15,-15-36 1-15,-13-18 4 0,-3-25-1 16,-20-23-1 0,-8-18 3-16,-17-7 1 0,-15 5 3 15,-4 24 2-15,0 22 0 16,-47 19 14-16,-21 21 13 16,-7 11-24-16,-1 11-9 15,28 11-5-15,21 9-9 16,15 0-44-16,12 3-136 15,0 19-220-15</inkml:trace>
  <inkml:trace contextRef="#ctx0" brushRef="#br0" timeOffset="78516.23">7210 10220 249 0,'0'0'79'0,"0"0"-71"0,0 0 25 16,0 0 49-16,0 0 12 15,0 0-46 1,0 0-23-16,24 0 11 0,-24 0 1 16,0 0-15-16,0 0-14 15,0 0 4-15,0 0 5 16,0 0 0-16,0 0-7 16,0 0 0-16,0 0 0 15,0 0 3-15,0 0-1 16,0 0 0-16,0 0 5 15,0 0 7-15,0 0 4 0,0 0 2 16,0 0-2-16,0 0-2 16,0 0-5-16,0 0-4 15,0 0-3-15,-12 0-4 16,-12 0-1-16,0 0-1 16,0 0-1-16,-8 0-3 15,-3 0 2-15,-1 0-6 16,12 0 1-16,-12 0-1 15,12 0 0-15,-7 0-1 16,-9 4 1-16,-4 7-2 16,8 3 1-16,1 6 0 15,-9 1 1-15,-4 9-1 16,1 1-1-16,11 0 1 16,0 8-2-16,16-1-1 15,4 7 1-15,16-2 1 16,0 5-2-16,0 3 0 0,0-3 1 15,12 3 1-15,28-6 2 16,4-5-8-16,15-9-2 16,1-5 2-16,-5-14 8 15,29-9 1-15,7-3 3 16,13 0-3-16,15-7-1 16,-4-18 4-16,0-6-2 15,-19-4 0-15,-25 2-2 16,-11 1 2-16,-16-1-2 15,-21-2 7-15,-23 1-3 16,0-3 5-16,0 1 1 16,0-3 1-16,0 1 4 15,0 1-2-15,-23-1-3 0,-21 2-3 16,-16 4 10-16,-11 8 3 16,-13 1-9-16,5 12-5 15,-1 4-4 1,9 7-2-16,-1 0 2 0,13 0-4 15,15 0-6-15,8 1 3 16,36 27-24-16,0-5-59 16,0-10-169-16,0-3-487 15</inkml:trace>
  <inkml:trace contextRef="#ctx0" brushRef="#br0" timeOffset="79485.31">9610 10893 235 0,'0'0'109'0,"0"0"-26"16,0 0 37-16,0 0-35 15,0 0-18-15,0 0-1 16,0 0-13-16,12 0-19 16,-12 0-3-16,0 0-3 15,0 0-6-15,0 0 2 16,0 0 0-16,-12 0 1 15,-24 2 3-15,0 18-18 0,-19 7-9 16,-5 15 2-16,1 2 1 16,-9 16-3-16,24 6 2 15,5 2-2-15,-5 1 1 16,32-1-1-16,12-6-1 16,0-3 0-16,0-11 0 15,24-2-5-15,35-12 5 16,9-5 2-16,23-10 0 15,5-12-2-15,-1-7 0 16,8 0-5-16,-19-4 4 16,-17-16 1-16,1 3 4 15,-28 0-3-15,-5 6 2 16,-3 2 0-16,4-8 7 16,8 6-2-16,-8-3-3 15,-9-3-1-15,5-3 1 0,-8-1-2 16,-12-11 2-1,8-11 10-15,-8-15 9 0,-12-12 6 16,0 0-3-16,0 4 7 16,0 8 1-16,-44 13-13 15,-12 6 6-15,-3 7 2 16,-1 10-1-16,12 10-18 16,5 6-10-16,19 6-1 15,-4 0-9-15,8 0-15 16,-4 10-45-16,12 3-100 15,12 4-194-15</inkml:trace>
  <inkml:trace contextRef="#ctx0" brushRef="#br0" timeOffset="105512.32">7186 10573 199 0,'0'0'106'0,"0"0"-81"0,0 0 52 16,0 0 11-16,0 0-17 15,0 0-11-15,0 0-3 16,-48-46-9-16,12 46-14 15,-7 0-12-15,-5 0-8 16,12 0-5-16,5 11-2 16,15 6 3-16,-4-3-5 15,20 3-3-15,0-3-2 16,0 1 0-16,0-6 0 16,0 1-1-16,47-10 7 15,9 0 6-15,12 0 0 16,3 0 8-16,1-22-6 0,-25-1 5 15,-11-2-1 1,-24 3-9-16,-12 5 9 0,0-2 5 16,0 6 7-16,-16 4-3 15,-43 3-16-15,-21 6 4 16,13 0-1-16,-5 0-10 16,16 3-4-16,21 12 0 15,11-5 0-15,24-6-3 16,0-1 0-16,0-3-1 15,12 0-14-15,67 0-11 16,28 0 29-16,29-22 8 16,-17-14-8-16,-16 12-5 0,-55 5-31 15,-24 9 4-15,-24 10 32 16,0 0 2-16,-24 0-2 16,-48 0 8-1,-19 25 6-15,7 3-9 0,17-2-1 16,31-3-1-16,24-9-3 15,12 0 0-15,0-8-7 16,0-2-12-16,0-4-95 16,0 0-146-16</inkml:trace>
  <inkml:trace contextRef="#ctx0" brushRef="#br0" timeOffset="112122.83">11370 12464 192 0,'0'0'49'0,"0"0"15"16,0 0 33-16,0 0 3 0,0 0-6 15,0 0-20-15,0 0-46 16,0 0-11-16,-8-19 15 15,8 19-7-15,0 0 0 16,0 0 6-16,0-3-6 16,0 3 0-16,0 0-5 15,0 0-5-15,0 0-2 16,0 0-8-16,0 0-3 16,0 0-2-16,0 0-3 15,0 0-2-15,0 12 5 0,0 5 0 16,-12 5 5-1,-3-2-3-15,-5 1 13 0,-4-2 1 16,0 3 5-16,12-1 2 16,-8-1-8-16,-4 2-4 15,9-2-4-15,-9 2 1 16,0 0-1-16,-8 4-1 16,-4-5 6-16,16 1-3 15,-3 0-3-15,-1 4-4 16,8-5 1-16,-16 7-3 15,-4-5 2-15,12 7 1 16,-19-1 0-16,3-6-1 16,8 5 4-16,-4-6 1 0,1-1 0 15,3-1-2-15,4-1 0 16,4-5-4 0,0 6 2-16,4-3-2 0,-3-3 0 15,-1 5-1-15,4 2 1 16,4-7 0-16,-4 5-1 15,-4-5 1-15,12-1 1 16,-11 1-2-16,-1 0 1 16,12-1 0-16,-12-4 0 15,12 1 0-15,4-1 0 16,-4 1 0-16,8-5 4 16,-8 2 0-16,-12-4 1 15,5 4 0-15,-5 3-1 16,0-5 1-16,0 4-2 15,12 0-1-15,-12-1-1 0,4-6 0 16,5 6-2-16,-9-4 2 16,4 7-1-16,-16-4 2 15,24-3 2 1,-24 3 2-16,16-3 0 0,-3 2 2 16,-5-3-4-16,4 4-1 15,-8-5-4-15,8 3 1 16,0-2 0-16,5-2-1 15,3 4 1-15,-4-2-1 16,8 0 2-16,-4-3-1 16,4 2 1-16,-12 4-1 15,4-6 0-15,-3 1 0 16,-1 7-1-16,12-8 0 16,-12 0 0-16,-8 0 1 0,4 0-1 15,-15 1 1-15,7-1-1 16,4 0 1-16,4 0 0 15,-4 0-1-15,-3 0 0 16,23 0 0-16,-12 0 0 16,12 0 0-16,0 0 1 15,0 0 0-15,-8 0-1 16,8 0 0-16,-3 0 0 16,-5 0 1-16,8 0-1 15,-12 0 0-15,12 0 0 16,-12 0 1-16,12 0-1 0,0 0 1 15,-12-7 0-15,1 5 0 16,3-5-1 0,-4 2 1-16,0-4-1 0,0 1 0 15,0 6-1-15,4-8 1 16,5 0 0-16,3 3 2 16,-8 3 0-16,16-3-2 15,-8 7-2-15,4-6 2 16,4-1 0-16,-4 0 3 15,4-1-2-15,-4-6 1 16,4 5 1-16,-16 0-2 16,20-7 4-16,-12 4-4 15,12-2-1-15,-12 1 2 16,0 2 1-16,1-2 1 0,-1-1-4 16,4 1 2-16,-4 2 0 15,8 1 0-15,-8 0-1 16,4 3 0-16,4 2-1 15,-4-4-3-15,8 1-3 16,0-1 6-16,0 0 0 16,-4-4 3-16,-4 1-2 15,4-5 0-15,-4 2 1 16,4-2-1-16,-4-2-1 16,8 2-7-16,0 0 5 15,-4 1 2-15,-4-2-1 16,8 4 1-16,-12-1 3 0,12 1-1 15,0 2-1-15,-12-1 1 16,12 4-1-16,-11-1 0 16,-1 0-1-16,12-1 0 15,-12-1 2-15,12-2-4 16,0 0 2-16,-8 3 0 16,-4-1 0-16,12-2 1 15,0 6-1-15,-4-7 0 16,4 6-4-16,-8-4 2 15,8 4 2-15,-4-4 1 16,4 3 0-16,0-1 1 16,0 2-2-16,-8-1-1 15,8-1 1-15,0 1 0 0,0-3 0 16,0-2 0-16,-4 4 1 16,4-1 0-16,-8 3-1 15,4 1 1-15,-4-3-1 16,-4 7 0-16,8-6 0 15,-4 1 0-15,4-4 0 16,-8 0 0-16,12-3 1 16,-8 7 0-16,8-4-1 15,0 6-1-15,0-3-3 16,0 3-4-16,0 4 7 16,0-1 1-16,0 4 2 15,0-4 1-15,0 4-2 16,0 0 0-16,-11 0 1 0,11 0-1 15,0 0-1-15,0 0 0 16,0 0-1-16,0 0-1 16,0 0 1-16,0 0-6 15,0 0 3-15,-12 0-2 16,0 4 1-16,0 18 3 16,-12 12 2-16,12 5 3 15,-8 3-2-15,4-4-1 16,4-6 0-16,-8-4 0 15,9-11 2-15,-1-7-2 16,0-1 0-16,12 0 0 16,-12-4-2-16,12-2 2 15,0-3 2-15,-12 3-2 0,12-1 0 16,0-2 0-16,0 4-4 16,-12-4-9-16,12 0 6 15,0 0 7-15,-12 0 0 16,12-12 0-16,0-15-5 15,0-11-1-15,0-2-5 16,0-3 0-16,12-8 11 16,12 9 3-16,0 5-1 15,-5 11-2-15,-15 9 0 16,4 7 0-16,-4 5 1 16,-4 5-1-16,8 0 1 15,4 0-1-15,0 0-4 16,4 0-8-16,28 0 7 15,11 10 3-15,17 12 1 0,11 4 0 16,9 8 1 0,3 0 2-16,-3-2-1 0,-21-2 0 15,1-7-1-15,-29-3 0 16,-19-9-1-16,0-4 1 16,-12 1 0-16,-12-7 1 15,0 3-1-15,0-4 0 16,0 4-3-16,0-1 1 15,0 4-6-15,0-4-52 16,0-3-139-16,0 0-440 16</inkml:trace>
  <inkml:trace contextRef="#ctx0" brushRef="#br0" timeOffset="113085.51">9658 12769 295 0,'0'0'69'16,"0"0"20"-16,0 0 27 16,0 0-12-16,0 0-14 15,0 0 8-15,0 0-14 16,0-100-14-16,0 89-10 16,0 4-12-16,0 2-22 15,0 5-9-15,0 0 6 16,0 0-6-16,0 0-10 0,0 0-7 15,0 1-4-15,0 36-7 16,0 7 11-16,0 7 0 16,12 0 1-16,-1-2 2 15,13-2-3-15,-4-1 1 16,-4-12 0-16,-8-5-1 16,-4-10 0-16,-4-9 0 15,0-5 0-15,0-5-2 16,0 0 2-16,0 0 1 15,0 0 5-15,0-3 3 16,0-22-4-16,0-1-5 16,0 1-2-16,12-6-1 0,20-2-8 15,3 6 8 1,25-2 1-16,0 7 2 0,7 5 0 16,1 8 0-16,-20 6-3 15,-1 3 2-15,-23 0 0 16,-12 0-1-16,-12 0-2 15,0 0-2-15,0 15 0 16,0 12 6-16,0 3 4 16,-36 2 3-16,0-2 0 15,-11 1-2-15,-9-5-3 16,-4-8 1-16,5-2 0 16,7-6-3-16,0 0 4 0,17-8-4 15,19-2-11 1,12 0-85-16,0 0-253 15</inkml:trace>
  <inkml:trace contextRef="#ctx0" brushRef="#br0" timeOffset="115149.12">3745 6963 158 0,'0'0'117'0,"0"0"-55"0,0 0 33 15,0 0 21 1,0 0 9-16,0 0-19 0,0 0 1 16,0 0-15-16,0 0-12 15,0 0-12-15,-8 0-22 16,8 0-16-16,0 0-15 16,0 0-3-16,0 0-3 15,0 0-2-15,0 0-3 16,0 0 7-16,0-9 12 15,0-6 5-15,0-4-5 16,0-3-10-16,0 3-3 16,-24 0 1-16,-24 0-11 0,12 7-2 15,-19 2-3 1,-5 6-2-16,-11 4 6 0,-1 0-3 16,-7 14-2-16,23 26 3 15,8 11 0-15,13 6-3 16,31 3 2-16,4-7-6 15,0 2 1-15,0-4-1 16,39 0 1-16,17-11 4 16,4-7 1-16,-13-15-1 15,-11-7-7-15,-4-11 1 16,-8 0 4-16,-12 0 4 16,11-6 3-16,-11-22 10 15,8-12 1-15,-4-8-4 16,-8-9-5-16,4 3-2 0,0 3-5 15,-8 17 2 1,4 7 2-16,-8 13 1 0,0 7 2 16,0 4 5-1,0 3 3-15,0 0 1 0,0 0-11 16,0 0-5-16,12 32-5 16,12 19 2-16,11 5 8 15,1 6 4-15,12 0-3 16,-1-5 0-16,-3-5-1 15,0-2-2-15,-8-12 1 16,-9-7-14-16,9-11-38 16,-4-15-72-16,-20-5-173 0,0 0-320 15</inkml:trace>
  <inkml:trace contextRef="#ctx0" brushRef="#br0" timeOffset="115652.74">4738 6952 209 0,'0'0'336'0,"0"0"-261"0,0 0 35 15,0 0-6 1,0 0-7-16,0 0-26 0,-12-49-17 15,-24 40-3-15,-7-1-12 16,-9 1-14-16,-4 3-7 16,-3 6-6-16,-1 0-6 15,-7 3 2-15,7 38-7 16,0 17-1-16,5 8-3 16,19 3 2-16,28 3 1 15,8-12 0-15,0-8-7 16,0-12 0-16,8-7 7 15,40-11-2-15,11-13-6 16,-11-9 3-16,8 0 3 16,-1 0 1-16,-3-23-18 15,4-28 4-15,11-11 4 16,-15-4 3-16,-9 10 8 0,-19 14 4 16,0 20 0-16,-24 15 3 15,0 7 2-15,0 0 12 16,12 0-8-16,8 22-13 15,8 24-12-15,19 0 12 16,-3 7 7-16,12-2-7 16,-5-5-23-16,-43-37-115 15,4-6-250-15</inkml:trace>
  <inkml:trace contextRef="#ctx0" brushRef="#br0" timeOffset="119135">11792 15147 389 0,'0'0'131'16,"0"0"-98"-16,0 0 64 15,0 0 6-15,0 0-1 16,0 0-42-16,0 0-14 16,79-112 0-16,-75 109-9 15,-4 3-10-15,0 0-5 16,8 0-6-16,-4 12-8 0,8 40-8 16,-4 21 0-16,-8 9 11 15,0 6 2-15,0-14-4 16,0-10-4-16,0-13-1 15,0-18-3-15,0-19 1 16,12-14-1-16,12 0 0 16,23-1 0-16,37-49 9 15,19-19 25-15,24-11 19 16,4-5-23-16,-4 2-7 16,1 12 1-16,-9 17-9 15,-8 13-10-15,-15 12-5 16,-25 12-2-16,-11 8-1 15,-5 5 0-15,-7 4-9 0,8 0-23 16,-17 0-41-16,-39 0-79 16,0 11-181-16</inkml:trace>
  <inkml:trace contextRef="#ctx0" brushRef="#br0" timeOffset="122903.09">10286 15459 195 0,'0'0'170'15,"0"0"-104"-15,0 0 15 16,0 0-2-16,0 0-6 16,0 0-17-16,0 0-7 15,0 0 5-15,15-14-5 16,-15 14-16-16,0 0-11 0,0 0-3 15,0 0-5 1,0 0-6-16,0 0 1 16,0 0-8-16,20 27-1 15,-16 11 0-15,8 7 2 0,0 12 7 16,-12-8 3 0,8-3 0-16,-8-13-11 0,12-11 3 15,0-8-2-15,-12-9 0 16,0-1 1-16,12-4 0 15,-12 0 3-15,0 0 13 16,12 0 23-16,0-23 12 16,19-22-10-16,9-15-23 15,16-11-16-15,11-14 12 16,21-4-3-16,-9 13 11 16,5 11-5-16,-17 19-4 15,1 7 7-15,-9 10-10 16,1 5-5-16,-4 0-5 15,-9 10 2-15,-11 1-3 0,-12 6-2 16,8 4-1-16,-4 3-2 16,3 0-9-16,-7 0-60 15,-24 6-115-15,0 12-487 16</inkml:trace>
  <inkml:trace contextRef="#ctx0" brushRef="#br0" timeOffset="124801.55">12527 15661 339 0,'0'0'60'0,"0"0"-36"0,0 0 77 16,0 0-13-16,0 0-11 16,0 0-16-16,0 0-4 15,12-44 17-15,-12 44-22 16,0 0-18-16,0 22-23 15,0 28 1-15,-24 10 14 16,0 8 3-16,-8-3-7 16,8-6-14-16,12-18-3 15,12-17 2-15,0-10 2 16,0-14 2-16,0 0-5 16,0 0 5-16,48-27 5 15,20-23 31-15,35-7 4 0,0-10-31 16,5 1-6-16,-13 7-2 15,-4 4-2-15,-7 16-7 16,-17 14-2-16,-19 11-1 16,-12 7 0-16,0 5-2 15,-5 2-3-15,-3 0-8 16,-8 0-47-16,-20 2-110 16,0 13-301-16</inkml:trace>
  <inkml:trace contextRef="#ctx0" brushRef="#br0" timeOffset="127863.56">4877 8025 122 0,'0'0'0'0,"0"0"-64"15,0 0 12 1</inkml:trace>
  <inkml:trace contextRef="#ctx0" brushRef="#br0" timeOffset="128483.84">5227 7371 330 0,'0'0'88'0,"0"0"-76"0,0 0 39 15,0 0 31-15,0 0-18 16,0 0-36-16,83 0-5 15,-63 0 10-15,4 0 5 16,-12 0-8-16,0 0 0 16,0 14 7-16,0 10 1 15,12 12-17-15,-24 10-2 16,0 10 3-16,0 7-2 16,0-3 0-16,0 8-6 15,-12-8-8-15,-24 0 1 0,4-6-7 16,4-1 0-1,-4-14-53-15,21-39-116 0,-1 0-182 16</inkml:trace>
  <inkml:trace contextRef="#ctx0" brushRef="#br0" timeOffset="132047.13">9236 5371 495 0,'0'0'183'16,"0"0"-181"-16,0 0 1 15,0 0-3-15,0 0 29 16,0 0 15-16,0 0 5 15,24-8 34-15,-24 8 4 16,0 0-26-16,0 0-17 0,0-3-9 16,0-3 1-1,0 1-1-15,0-4-14 0,0-2-13 16,0 2-6-16,-24 1 2 16,-11 3 5-16,-21 5 0 15,8 0-1-15,-31 0-8 16,-5 22 0-16,-11 26-2 15,16 15 1-15,23 1 1 16,20-1-4-16,36-1 4 16,0-7-6-16,0-10 3 15,20-8-4-15,32-14 4 16,15-13-2-16,5-10 3 16,7 0-4-16,13 0 6 15,-21-39 1-15,9-4 4 16,-21-7-5-16,-23-1-2 0,0 4 2 15,-24-6 2-15,-12 2 0 16,0 3 2 0,0 3 1-16,0 14 10 0,0 13-1 15,0 5-1-15,0 6 2 16,0 7 9-16,0 0-2 16,0 0-22-16,0 0 0 15,0 0-10-15,0 31-5 16,43 20 4-16,-3 4 9 15,4 1 2-15,-8-1 1 16,7-4 1-16,-7-4 0 16,4-7-2-16,-8 0-1 15,3-9 1-15,-11-5-34 0,-4-13-93 16,-20-13-161-16,0 0-512 16</inkml:trace>
  <inkml:trace contextRef="#ctx0" brushRef="#br0" timeOffset="133503.37">9169 5025 162 0,'0'0'26'15,"0"0"-14"-15,0 0 41 16,0 0 27-16,0 0 12 16,0 0-6-16,0 0 1 15,0-51-7-15,-12 48-12 16,0 0-24-16,0 3-7 0,0-4-8 15,0 4-7-15,-8 0-12 16,4 0 0-16,-7 0-5 16,-9 0 11-16,-4 0 0 15,0 0-1-15,-7 0-6 16,3 0-3-16,-4 7-6 16,-15 16 1-16,11 5-1 15,-8 6 0-15,-3 5 0 16,-1 2 1-16,0 1 2 15,5 5 10-15,19 0-3 16,0 8 2-16,4 1-4 16,-3 4-2-16,23 1-6 0,0-1 0 15,0 0 0 1,12 0-1-16,0-1 1 0,0 2 1 16,12-1 2-16,43-5-3 15,21-4 5-15,15-5-4 16,13-4 4-16,27-2-3 15,4-3-2-15,-4-9 4 16,8-11-2-16,4-6-2 16,-4-11 0-16,-23 0 0 15,11 0 0-15,-32 0 11 16,-4-13-11-16,-7-16-1 16,-5-5 1-16,-19-6 4 0,0-6-4 15,-17-10 9-15,-19-4 2 16,12-2-4-16,-24 0-1 15,8-6 8-15,-16-1 14 16,-4-5-2-16,0 0-2 16,0-3-12-16,-36 4 4 15,-24 5 5-15,-19 11 3 16,-5 6-2-16,-7 9 14 16,8 11-26-16,23 11-8 15,12 11 8-15,16 6-7 16,9 3-3-16,23 0 0 15,-12 0-14-15,12 0-19 0,0 29-62 16,-8-15-97-16,4 3-235 16</inkml:trace>
  <inkml:trace contextRef="#ctx0" brushRef="#br0" timeOffset="139336.76">10520 15339 271 0,'0'0'94'0,"0"0"-64"0,0 0 80 15,0 0-1-15,0 0-37 16,0 0-23-16,0 0-5 16,0 0 0-16,12-26-20 15,-12 26-14-15,0 0-10 16,0 4 1-16,0 19 0 16,0 10 14-16,0 2 2 15,0 2 6-15,0-5 3 16,0-3-19-16,0-7-6 15,0-9-1-15,0-8 8 16,12-5-4-16,-12 0 4 16,0 0 8-16,0 0 16 15,0 0 3-15,0 0 15 0,0 0-7 16,0 0-8-16,12-5-2 16,23-33-12-16,21-13-4 15,16-17-3-15,31-6-7 16,-8 1-3-16,1 0 1 15,-29 13 1-15,13 12 2 16,-29 10 0-16,-19 13-3 16,4 3-1-16,-4 10-1 15,-20 5 0-15,0 3-3 16,-8 4-1-16,4 0-3 16,3 0-8-16,1 16-11 0,-12 23-36 15,0-20-72-15,0 3-204 16</inkml:trace>
  <inkml:trace contextRef="#ctx0" brushRef="#br0" timeOffset="140425.81">11557 16369 67 0,'0'0'108'16,"0"0"6"-16,0 0 8 16,0 0-5-16,0 0-21 0,0 0-13 15,16-68-1-15,-8 63 14 16,-8 1-35-16,0 1-15 15,0 3-9-15,0 0-4 16,0 0 11-16,0 0-11 16,0 0-19-16,0 0-14 15,0 3-2-15,0 24-8 16,0 3 10-16,0-1 9 16,4 2-7-16,4-6 0 15,-4 1-2-15,4-12 1 16,4 3 1-16,-12-11 1 15,12 0-3-15,-12-6 2 0,0 0-1 16,12 0 0-16,11 0 4 16,21-15 8-16,20-27 7 15,15-12 7-15,5-6-8 16,3 9-8-16,-15 8 2 16,-13 12 0-16,-15 9-3 15,-16 2-1-15,-4 11-1 16,-5-4 6-16,-7 4-5 15,-8 5-3-15,-4 4-3 16,0-4-3-16,0 4 0 16,8 0-1-16,-8 0-1 15,0 0-2-15,4 0-8 0,-4 0-36 16,0 0-80-16,0 0-365 16</inkml:trace>
  <inkml:trace contextRef="#ctx0" brushRef="#br0" timeOffset="149934.4">6920 7358 467 0,'0'0'117'0,"0"0"-18"0,0 0 14 16,0 0-13-16,0 0-32 16,0 0-24-16,0 0-2 15,0 0 4-15,31-9-13 16,-31 9-13-16,4-6-8 15,8 4-3-15,8-5-1 16,-8 2 2-16,0 2-5 16,-12-8-2-16,12 5 13 15,-12-3-7-15,12-4-2 16,0 1-3-16,0-5-3 16,0-2-1-16,8 1 0 15,-5-5 1-15,-7 3 1 16,-4-1-1-16,-4 1 2 15,0 6 9-15,0 5 8 0,0-1-7 16,0 3-5-16,-27 4-8 16,-17 3 4-16,-16 0-4 15,5 0-2-15,-17 10 0 16,5 23 1-16,7 9-3 16,12 9 2-16,12 2-3 15,13 5 1-15,15-5 4 16,4-4-4-16,4-9 2 15,0-1-1-15,0-5 1 16,12-8-3-16,23-1 4 16,1-3-1-16,-16-5 2 15,4-6 0-15,-8-4-3 16,4-4-4-16,-4-3-6 0,3 0 0 16,17 0 11-1,32-26 2-15,-5-13 11 0,13-12-7 16,-17 0 0-16,-11-4 1 15,-24 4-1-15,0 6 3 16,-24-4 1-16,0 1 2 16,0 1-6-16,0-1-1 15,0 5 1-15,0 11 1 16,0 15-2-16,0 15 7 16,0 2 0-16,0 0-10 15,0 2-4-15,0 52-19 0,0 23 23 16,0 17 4-1,32 5 2-15,7-6-4 0,9-11-2 16,8-8 0-16,3-11-1 16,1-12 1-16,-5-9-4 15,-11-14-6-15,4-11-16 16,0-7-33-16,31-10-57 16,-63 0-155-16,8 0-174 15</inkml:trace>
  <inkml:trace contextRef="#ctx0" brushRef="#br0" timeOffset="150453.1">8541 7402 468 0,'0'0'142'0,"0"0"-132"15,0 0 75-15,0 0 48 16,0 0-20-16,0 0-51 15,32-159-12-15,-80 141 16 16,-8-2-13-16,-3 7-16 16,11 8-1-16,-11-1-8 15,3 6-13-15,-4 0-7 16,-11 0-8-16,3 29 0 16,1 17 0-16,7 1 0 15,24 10-4-15,24-1 2 16,12-1-8-16,0-8 6 15,0-6 0-15,36-10 4 0,20-7-2 16,-5-11 0 0,5-7-2-16,-8-6 0 0,-1 0 1 15,9 0 0-15,4-38 3 16,-1-15-5-16,-3-7-5 16,-8-8 5-16,-17 12 5 15,-19 13 2-15,-12 20 0 16,0 14 4-16,0 9 13 15,0 0 4-15,0 0-23 16,0 0-7-16,12 20-7 16,12 28 14-16,16 4 3 15,4 5-1-15,3-4 0 0,-3-10-2 16,-16 3-2-16,4-12-20 16,-9-6-37-1,1-5-58-15,-24-23-118 0,0 0-214 16</inkml:trace>
  <inkml:trace contextRef="#ctx0" brushRef="#br0" timeOffset="150999.57">9225 6926 674 0,'0'0'117'16,"0"0"56"-16,0 0-60 0,0 0-36 16,0 0-25-16,0 0-22 15,0 0-11-15,-92-130-5 16,92 130-14-16,0 0-9 16,0 42-3-16,0 31 12 15,24 20 6-15,24 17-1 16,7 6-3-16,5-5-2 15,-16-9-1-15,-5-14 1 16,-7-15 0-16,-8-22 0 16,-12-17 0-16,0-17 0 15,-12-12 0-15,12-5 0 16,-12 0 7-16,0-5 4 0,0-40-5 16,0-19-6-16,0-6 3 15,0-4-3-15,0 6-1 16,0 13-1-16,0 15-19 15,24 8 1-15,43 17 12 16,17 4 8-16,-1 9 9 16,8 2-7-16,1 0-2 15,-21 19-2-15,-3 19-5 16,-40 13 0-16,-16 0 5 16,-12 3-2-16,0-1 4 15,-36-5 2-15,-44-2 7 16,-3-3-4-16,-1-9-3 0,13-4-1 15,3-12-1-15,21-5-7 16,47-13-105-16,0 0-237 16</inkml:trace>
  <inkml:trace contextRef="#ctx0" brushRef="#br0" timeOffset="152422">6979 8253 171 0,'0'0'218'16,"0"0"-183"-16,0 0-17 16,0 0 53-16,0 0 30 15,0 0-5-15,461-36-46 0,-262 16 47 16,35-2-19 0,49-7-24-16,30-2-10 0,13-6 14 15,12 6-16-15,-12 0-14 16,-44 11-5-16,-59 6-1 15,-60 10 18-15,-60 4-11 16,-36 0-20-16,-43 0-4 16,-12 0-5-16,-8 0-4 15,8 0-2-15,20 0-33 16,-32 0-87-16,0 9-226 16</inkml:trace>
  <inkml:trace contextRef="#ctx0" brushRef="#br0" timeOffset="155008.65">10381 15574 245 0,'0'0'179'0,"0"0"-121"16,0 0 25-16,0 0 8 15,0 0-2-15,0 0-1 0,0 0-9 16,-68-115 7-1,68 108-7-15,0 5-13 0,-4 2-19 16,4 0-11-16,0 0-18 16,0 0-9-16,0 0-9 15,0 40-1-15,0 16 1 16,-8 15 4-16,4-1-1 16,-7-8-1-16,11-11-2 15,0-7 0-15,0-10 2 16,0-11-2-16,0-10 0 15,0-13-4-15,39 0 1 16,29-13 3-16,23-37 10 16,24-22 1-16,28-20-3 15,9-12 9-15,2-16-1 16,5 5 5-16,-19 14-8 0,-21 14-3 16,-12 22 0-16,-28 11-8 15,1 12-1-15,-32 10-1 16,-13 13 1-16,1 6-1 15,0 8-2-15,8 0-4 16,3 5-19-16,9 0-47 16,-44 0-101-16,-12 7-305 15</inkml:trace>
  <inkml:trace contextRef="#ctx0" brushRef="#br0" timeOffset="156674.67">12352 15708 466 0,'0'0'120'0,"0"0"-87"15,0 0 28-15,0 0 32 16,0 0-5-16,0 0-41 15,0 0-4-15,79-52 10 16,-79 52-10-16,0 0-27 16,0 0-8-16,0 5 0 15,0 30 11-15,4 3 4 0,-4 7-13 16,12-7-7-16,-4-1-1 16,4-5-1-1,0-14 0-15,0-8-1 0,-12-6 1 16,12-4 1-16,0 0 0 15,12 0 14-15,7-23 23 16,21-11-22-16,4-8-9 16,27-1-5-16,-3-3-3 15,15 1 2-15,-4-1-1 16,-7 2-1-16,-5 1 3 16,1 1-3-16,-5 5 3 15,-7 6 2-15,-9 7 10 16,1-4 6-16,-4-4 0 0,15-2 2 15,-11-2-3 1,-4-1 1-16,-1 14-16 0,-19 10-3 16,-24 5-2-16,-12 8-3 15,0 0-8-15,0 0-28 16,0 21-54-16,0-7-14 16,0 10-235-16</inkml:trace>
  <inkml:trace contextRef="#ctx0" brushRef="#br0" timeOffset="161574.22">14379 14576 111 0,'0'0'105'15,"0"0"-62"-15,0 0 35 16,0 0 1-16,0 0-12 15,0 0-13-15,0 0-15 16,0 0 6-16,0-74 16 16,0 65-2-16,0-2-9 15,0 5-9-15,0-5-4 0,0 2-6 16,0 4-15-16,0-7-7 16,0-2 2-16,0 1 1 15,0-1 13-15,-24 4 0 16,0 3 5-16,-20 5 2 15,8 2-22-15,-19 0-1 16,-17 37-5-16,13 40-4 16,-13 20 3-16,5 13-2 15,31 4 1-15,24-12-2 16,12-15-2-16,4-18 1 16,95-18 0-16,32-23 0 15,32-19-1-15,36-9 0 16,8-14 0-16,-9-37-5 0,-23-8 2 15,-32-4 5 1,-36-2 2-16,-39-3 0 0,-44 8 6 16,-24 8 0-16,0 10 16 15,-48 16-1-15,-19 13-11 16,-5 13 1-16,4 0-13 16,9 8-17-16,35 14-94 15,12 1-248-15</inkml:trace>
  <inkml:trace contextRef="#ctx0" brushRef="#br0" timeOffset="164522.31">6872 8359 503 0,'0'0'36'16,"0"0"-33"-16,0 0 14 15,0 0 77-15,0 0 14 16,0 0-7-16,0 0-6 16,-12 0 4-16,12 0-24 0,0 0-33 15,0-5-7-15,0 2-15 16,0-9-4-16,80-10-16 15,94-9-10-15,109-16 10 16,86-4 4-16,56 0-1 16,40-3-3-16,-12-2-1 15,-20 3 1-15,-39 1 4 16,-56 6-2-16,-44 4 1 16,-28 6 1-16,-52 0-1 15,-51 9 2-15,-51 0-3 16,-61 16-1-16,-27 1 1 15,-16 2-2-15,-8 7 5 0,4-2-5 16,4 3 0-16,16 0-19 16,-12 3-48-16,-12 8-99 15,0-2-154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47:32.16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398 5189 58 0,'0'0'330'0,"0"0"-268"0,0 0-8 15,0 0 31-15,0 0-6 16,0 0-9-16,-32 0-16 16,20 0-5-16,0 0 13 15,-16 0-2-15,-15 0-2 16,7 0-24-16,-8 0-5 15,9 0 8-15,11 0 1 16,12 0-14-16,8 0-8 16,4 0-6-16,0 0 0 15,0 0-4-15,28-2-6 0,63-6 1 16,52-4 11 0,64-2-3-16,47-10 0 0,40 5-1 15,0-3-5-15,4 2-3 16,-16 3 4-16,-11 0-2 15,-17 1 3-15,-32-2-4 16,-23-1 8-16,-60 2 2 16,-32 6 0-16,-39 1 4 15,-32 3-2-15,-16 3 1 16,-8 3-12-16,0-4-1 16,-9 5 0-16,5-3-2 15,-4 3-2-15,16 0 0 16,-8 0 0-16,12 0 1 0,0 0-1 15,-12 0-44-15,-12 0-98 16,0 0-401-16</inkml:trace>
  <inkml:trace contextRef="#ctx0" brushRef="#br0" timeOffset="4220.05">9900 5445 476 0,'0'0'111'15,"0"0"-32"-15,0 0 48 16,0 0-15-16,0 0-34 16,0 0-16-16,0 0-19 15,4-28 5-15,-4 28-9 16,0 0-14-16,0 0-5 15,0 0-9-15,0 0-3 16,0 0-5-16,0 0-3 16,0 0-2-16,0 0-3 15,20 0-2-15,8 14 4 16,27 15 3-16,5 7 2 16,19 15 1-16,17 9 3 0,-1 17-6 15,16 11 3 1,9 17-2-16,31 5 1 15,16 11 0-15,15 2-1 16,-7-4-1-16,12 1 1 0,-24 0-2 16,0-5 0-16,-24-5 1 15,-20-5 3-15,-16-8 0 16,-19-4-3-16,-13-2 4 16,-15-2 1-16,-8-4 0 15,-13 2-4-15,9-2 0 16,-8-3-1-16,0 4 1 15,-4-3-1-15,3-1 1 0,-7-6-1 16,-8 1-1 0,-8-8 1-16,-12-4 0 0,0-1 0 15,0-1 0 1,0-3 1-16,0 1-1 0,0 2 1 16,0-3-1-16,0 0 0 15,0-9 0-15,0-6 1 16,0-17-1-16,0-5 0 15,0-8 0-15,0-7 0 16,0-3 0-16,0-5 1 16,0 0 0-16,0 0 1 15,0 4-2-15,0-2 0 16,0-2 0-16,0 0 0 16,0 0-1-16,0 0-2 0,0 0-12 15,0-6-52 1,0-9-180-16,4-4-520 0</inkml:trace>
  <inkml:trace contextRef="#ctx0" brushRef="#br0" timeOffset="4797.04">12201 8470 664 0,'0'0'81'0,"0"0"-61"15,0 0 59-15,0 0 28 0,0 0-24 16,0 0-33 0,67-51-17-16,-67 74-17 0,0 28 11 15,4 21 6 1,4-3-12-16,4 4-4 0,0-3-8 15,12-6-4-15,12-10 0 16,8-5 0-16,3-13-3 16,-11-12 2-16,12-7 16 15,19-17 8-15,5 0 7 16,23 0 3-16,8-41-8 16,17-15-9-16,7-6-1 15,-12-9 0-15,0 11 2 16,-23 6 6-16,-17 14-11 0,-19 9-10 15,-1 8-6 1,-7 6 2-16,-12 3-3 0,12 0-1 16,-1 2-3-1,-3 2-9-15,-4 8-33 0,-40 2-128 16,0 0-286-16</inkml:trace>
  <inkml:trace contextRef="#ctx0" brushRef="#br0" timeOffset="15516.49">19346 10308 376 0,'0'0'50'16,"0"0"-4"-16,0 0 40 16,0 0-23-16,0 0-1 15,0 0-9-15,0 0 1 16,0 0 22-16,40-61-6 16,-33 57-17-16,-7-2-2 15,0 4-5-15,0-5-13 16,0-1-12-16,0 6-6 15,0-1-1-15,0 3 3 0,0 0-1 16,0 0 4-16,0 0-10 16,0 0-5-16,-19 0-5 15,-33 25 0-15,-16 23-2 16,1 15 1-16,3 7 1 16,9-4 1-16,23 2-1 15,28-8-2-15,4-8 0 16,0 3-2-16,0-10-2 15,48-12 5-15,11 0-1 16,13-7 2-16,7-12-1 16,5 0 2-16,-5-14-1 15,1 0 2-15,3 0-1 0,0 0-1 16,9-28-11-16,3-9 11 16,-15 1-2-16,-9-10-2 15,-23 3 4-15,-16-8 5 16,-20 3-4-16,-12-3 6 15,0 0 4-15,0 5-2 16,-12-2-2-16,-36 3-3 16,-12 0 8-16,-3 2 11 15,-1 4-13-15,-3 6 1 16,7 3-2-16,4 9-1 16,9 12-1-16,-1 5-7 15,24 4 1-15,0 0-1 16,1 0-6-16,-9 14 0 15,16 25-4-15,4 3-6 16,12 5-22-16,0 0-80 0,0-30-179 16,0-2-274-16</inkml:trace>
  <inkml:trace contextRef="#ctx0" brushRef="#br0" timeOffset="15955.96">19362 10782 419 0,'0'0'104'15,"0"0"-6"-15,0 0 8 16,0 0-42-16,0 0-10 15,0 0-16-15,-4 0 10 0,4 0 6 16,16-3-3-16,15 3-19 16,5-3 1-16,8-2-6 15,8 1-3-15,3-10-11 16,25 0-9-16,3-7-4 16,12 2-6-16,-63 9-125 15,-16 1-364-15</inkml:trace>
  <inkml:trace contextRef="#ctx0" brushRef="#br0" timeOffset="16535">20224 10626 417 0,'0'0'67'0,"0"0"-49"16,0 0 44-16,0 0 4 15,0 0 7-15,0 0-29 16,-278-2 6-16,278 2-2 15,0 0-6-15,0 0-7 16,44 0-19-16,27 0 4 16,32 0 32-16,36 0-4 15,24-4-34-15,24-9-6 16,12 1-3-16,0 0-5 16,-13-5 3-16,-23 6 3 0,-24 0-1 15,-43-1 3-15,-29 5-2 16,-31 0 2-16,-24 2 2 15,0 2-4-15,-12 3 3 16,0 0-8-16,0 0-1 16,12 0-17-16,12 0-73 15,-24 0-91-15,8 0-343 16</inkml:trace>
  <inkml:trace contextRef="#ctx0" brushRef="#br0" timeOffset="16829.6">21750 10340 536 0,'0'0'297'16,"0"0"-265"-16,0 0 95 0,0 0-57 16,0 0-45-16,0 0-21 15,107-60 16-15,-15 60-8 16,-13 6 3-16,-7 16-6 15,-17 4-2-15,-19 13-4 16,-32 7-2-16,-4 2-1 16,0 8-6-16,-72-6 6 15,-35-3 6-15,-8-1 0 0,8-13 3 16,3-10-7 0,25-6-2-16,11-16-32 0,64-1-150 15,4 0-289-15</inkml:trace>
  <inkml:trace contextRef="#ctx0" brushRef="#br0" timeOffset="17362.36">21178 10082 446 0,'0'0'190'0,"0"0"-180"16,0 0 108-16,0 0-15 16,0 0-26-16,0 0-19 15,47-119-4-15,-47 98 1 16,-23-1-20-16,-21-4-11 15,-4 6-1-15,0 6-3 16,-19 5 5-16,3 6-11 16,-15 3-11-16,-1 0-3 15,9 12 0-15,23 26-5 16,12 9 3-16,24 4-1 16,12-5-1-16,0-10-3 0,4-5 1 15,52-7-3-15,16-16 8 16,-1-8 1-16,-3 0 0 15,11-4-2-15,-27-29-2 16,-20-6-5-16,-1 5 9 16,-27 11 5-16,-4 8 1 15,0 13 2-15,0 2 8 16,0 0-16-16,0 0-1 16,8 34-7-16,16 14 8 15,16 3 1-15,4 0-1 16,11-6-4-16,-3-3-3 15,-32-33-61-15,-8-9-270 16</inkml:trace>
  <inkml:trace contextRef="#ctx0" brushRef="#br0" timeOffset="18119.64">22660 10115 98 0,'0'0'411'0,"0"0"-372"0,0 0 65 16,0 0-14-16,0 0-45 15,0 0-7-15,0-79 22 16,8 74 35-16,-8 1 11 16,0 2-34-16,0-1-23 15,0-1-17-15,0 4-14 16,-56 0-10-16,1 0 2 15,-29 9-8-15,5 28-1 16,3 6-1-16,13 10-2 16,35 2 2-16,28 5-1 15,0-1-5-15,24-2 1 16,67-6-2-16,16-2 6 16,24-15-2-16,-7-4-19 15,-17-16 4-15,-4-10-5 0,-31-4 18 16,-17 0-2-16,-27-12 7 15,-20-26 14-15,-8-11-2 16,0-11-2-16,0 3-2 16,-24-3 4-16,-11 6 6 15,-9 9-7-15,20 11 1 16,-8 7-5-16,8 6 4 16,1 9-1-16,7 4-10 15,4 7-2-15,4 1-8 16,8 0-12-16,0 0-26 15,0 21-74-15,0-8-203 16,0-1-139-16</inkml:trace>
  <inkml:trace contextRef="#ctx0" brushRef="#br0" timeOffset="18530.12">23467 10317 258 0,'0'0'228'16,"0"0"-165"-16,0 0 71 0,0 0-49 15,0 0-14-15,0 0-18 16,0 0-22-16,-72-17-12 15,116 17 6-15,15 0 40 16,9 0-2-16,3 0-23 16,25 0-13-16,19 0 2 15,12 0 0-15,0-6-10 16,-7 0-6-16,-17-2-5 16,-32 3-5-16,-15 1 2 15,-20 2 2-15,-20 2 0 16,-16 0 0-16,0 0 1 15,0 0 0-15,0 0-8 16,0 0-5-16,0 0-20 0,0 0-35 16,0 0-85-16,0 0-134 15,0 0-203-15</inkml:trace>
  <inkml:trace contextRef="#ctx0" brushRef="#br0" timeOffset="18788.43">24488 10087 636 0,'0'0'71'16,"0"0"30"-16,0 0-17 0,0 0-25 15,0 0-19 1,0 0-12-16,250-22-9 0,-218 33-3 16,12 13-10-1,-28 13-1-15,4 1 0 0,-17 2 1 16,-3 2-4-16,0-9 4 15,0 3 1-15,0-8-4 16,0-2 8-16,-35-2-7 16,-1-5-4-16,-8-1-19 15,28-18-124-15,-8 0-275 16</inkml:trace>
  <inkml:trace contextRef="#ctx0" brushRef="#br0" timeOffset="19328.56">23757 9872 431 0,'0'0'115'0,"0"0"-52"15,0 0 79-15,0 0-1 16,0 0-17-16,0 0-55 16,-60-142-17-16,12 130-9 0,5 9-23 15,3 3-10-15,-4 0-7 16,12 5-3-16,5 33-1 15,15 11 1-15,12 4 0 16,0-5 0-16,0-2 2 16,16-9-2-16,27-10-5 15,-7-11 5-15,-4-8-6 16,4-8-9-16,-1 0-12 16,1-24 11-16,0-18-16 15,-12-2 21-15,-4 1 11 16,-8 8 3-16,-12 12 7 15,4 18 3-15,-4 5 5 16,11 0-18-16,13 0-2 0,12 8-1 16,8 32 3-16,3 6 3 15,1 5 0-15,-4 0-2 16,-8-4-1-16,-1-7-3 16,-35-30-166-16,0-5-407 15</inkml:trace>
  <inkml:trace contextRef="#ctx0" brushRef="#br0" timeOffset="22019.81">24981 9874 380 0,'0'0'137'16,"0"0"-72"-16,0 0 39 16,0 0-13-16,0 0 13 15,0 0-37-15,0 0-18 16,31 0 16-16,-31 0 1 16,0-2-12-16,0 1-8 0,0-7-8 15,0-1-5-15,0-2-4 16,0 2-4-16,0 4-4 15,-19-3-15-15,3 8-3 16,-16 0 2-16,-4 0 0 16,-12 0-5-16,-19 22-1 15,-5 33-3-15,-7 14 4 16,19 15-4-16,17 6 1 16,19 6-1-16,24-7-1 15,0-7-1-15,0-12-11 16,67-10-4-16,41-12-7 15,7-19-5-15,12-20 2 16,-8-9 2-16,-8 0 11 16,-23-35 16-16,-21-16 4 0,-23-13-1 15,-20-6 3-15,-24-4 5 16,0 1 0-16,0 2 1 16,-36 9 9-16,-31 7-9 31,11 8 10-31,-4 7-4 0,1 7-6 0,11 9-9 15,0 10-1-15,5 5-8 16,7 5-6-16,12 4-52 16,16 0-137-16,4 0-235 15</inkml:trace>
  <inkml:trace contextRef="#ctx0" brushRef="#br0" timeOffset="22609.8">24802 9821 405 0,'0'0'194'0,"0"0"-100"0,0 0 60 15,0 0-67-15,0 0-25 16,0 0-27-16,0 0-21 16,-104-7 4-16,73 5 16 15,-5-3 12-15,0-5-3 16,0-7-9-16,1-5 1 16,-13-9 9-16,4-15-3 15,-11-2-20-15,-5-17-13 16,8-3-8-16,-3 0 2 15,23 5-1-15,16 5 1 16,4 5-1-16,12 2 2 16,0 3-3-16,0-3-7 15,12 8 5-15,48 3-4 16,31 7 3-16,16 11-2 0,13 4 0 16,15 7 4-16,-8 2-1 15,-8 9 2-15,-24 0-2 16,-23 0 2-16,-5 0-4 15,-19 31-3-15,-12 20 0 16,0 20-2-16,-16 7 9 16,-9 4 2-16,-11 2-2 15,12-10 2-15,-12-1-2 16,0-13-3-16,0-11 2 16,0-11-3-16,-12-16 4 15,1-8-2-15,-1-6-8 16,0-2-7-16,0-6-38 15,4 0-84-15,4 0-202 16</inkml:trace>
  <inkml:trace contextRef="#ctx0" brushRef="#br0" timeOffset="22820.36">25247 9616 707 0,'0'0'205'0,"0"0"-197"16,0 0 13-16,0 0-3 15,0 0 21-15,0 0-11 16,-92 153-6-16,57-110-5 16,11-4-11-16,24-9-6 15,0-8-6-15,0-9-6 0,0-9 4 16,48-4 0-16,-25 0-94 16,9-9-183-16</inkml:trace>
  <inkml:trace contextRef="#ctx0" brushRef="#br0" timeOffset="23532.8">24396 8120 515 0,'0'0'121'0,"0"0"25"15,0 0 40 1,0 0-80-16,0 0-32 0,0 0-40 16,24-73-34-16,-24 73-6 15,20 38-3-15,4 21 9 16,4 6 4-16,-4 5-1 16,-12-4-1-16,-4-1-1 15,-8-12-1-15,0-10-4 16,0-11 2-16,0-13 1 15,0-10 1-15,0-9 0 0,0 0 8 16,0-11 5 0,0-40-13-16,4-11-3 0,39 2 0 15,17 15-3-15,-5 12-4 16,-7 17 10-16,-24 16 2 16,8 0-1-16,-28 6-1 15,4 32-3-15,-8 12-3 16,0-5 6-16,0 3 2 15,-44-9 5-15,0-5-1 16,-7-2-2-16,-5-6-4 16,-4-2-7-16,37-24-120 15,3 0-281-15</inkml:trace>
  <inkml:trace contextRef="#ctx0" brushRef="#br0" timeOffset="24787.6">19235 10373 356 0,'0'0'148'0,"0"0"-66"15,0 0 2-15,0 0-31 16,0 0 12-16,0 0-10 16,0 0 1-16,-203-34 6 0,179 25 0 15,-8 1-8 1,-4-2-7-16,-11-5-5 0,11-2-1 15,-12-5-17-15,-19-1-16 16,11-6-4-16,-7-8 1 16,-5 1 5-16,8-10 4 15,-7-5 5-15,7-2 1 16,1-7-1-16,-1-5-10 16,4-10 2-16,21-1 0 15,15 5-5-15,16-6-5 16,4 11 6-16,0-2-7 15,0 3 2-15,36 1-1 0,11-4 0 16,37 7 0 0,-5 2 1-16,36 8-2 0,5 8-4 15,27 4 3-15,-4 16 0 16,8 0 2-16,-20 9 3 16,-20 14-3-16,-27 0 1 15,-25 0-2-15,-11 0-8 16,0 20 3-16,-1 8 0 15,-3 6 3-15,12 8 2 16,-17 5-3-16,-3 13-1 16,-16 12 2-16,-20 6 1 15,0 15-2-15,0-2 3 16,0-3 3-16,-24-6 2 0,-12-5 3 16,12-14-3-16,13-5-4 15,11-17-1-15,0-14-2 16,0-7 1-16,0-3-3 15,0-11 4-15,0-2 0 16,0 4-5-16,0-5-27 16,0-1-22-16,0-2-71 15,-8 0-186-15,-8 0-198 16</inkml:trace>
  <inkml:trace contextRef="#ctx0" brushRef="#br0" timeOffset="25028.6">19660 9848 623 0,'0'0'91'0,"0"0"59"15,0 0-68-15,0 0-59 16,0 0-3-16,0 0 0 16,-44 77 20-16,44-43 6 15,0-2-22-15,0-1-12 16,12 6-2-16,36-1-5 15,-1-2 2-15,9-8 1 16,-8-4-8-16,-1-10-10 0,1-12-67 16,-36 0-74-1,-4 0-189-15</inkml:trace>
  <inkml:trace contextRef="#ctx0" brushRef="#br0" timeOffset="26234.85">18579 8308 381 0,'0'0'179'0,"0"0"-48"15,0 0 70-15,0 0-85 0,0 0-6 16,0 0-62-16,-36-120-20 16,36 109 6-16,0 11-3 15,0 0-1-15,0 0-17 16,0 0-13-16,0 0-17 16,0 41 1-16,0 20 16 15,0 11 2-15,0 4 2 0,12-2-4 16,12-10 0-1,-4-9-1-15,4-12 1 0,-13-16-1 16,1-10 2-16,-12-7 0 16,0-8 1-16,0-2 4 15,0 0 7-15,0 0 2 16,0-5-15-16,0-33-1 16,16-8-16-16,4 2 13 15,4 10-3-15,0 8 3 16,0 6 1-16,0 15-7 15,-1-3 4-15,9 8 6 16,-4 0 10-16,4 0-9 16,-8 17-1-16,11 11-1 15,-23 3 0-15,0 3 0 16,-12-7-2-16,0 0-2 0,0-7-2 16,-16 0 6-16,-39-8 1 15,-13 1 8-15,-3-4-8 16,11-4-37-16,4-5-102 15,44 0-182-15</inkml:trace>
  <inkml:trace contextRef="#ctx0" brushRef="#br0" timeOffset="28310.19">19513 9752 244 0,'0'0'84'15,"0"0"-44"-15,0 0 90 16,0 0 6-16,0 0-1 16,0 0-7-16,0 0-35 0,20-54-18 15,-20 52-27-15,0 2-16 16,0 0-16-16,0 0-16 15,0 11-2-15,0 31-3 16,0 16 5-16,0-2 8 16,0 1-7-16,0-14 2 15,0-6-3-15,0-15 0 16,15-10-2-16,-3-10 2 16,8-2 3-16,4 0 45 15,20 0 14-15,3-22-17 0,17-9-23 16,-8 2-16-1,11 0-3-15,-27 7-3 0,4 8 0 16,-20-1 0-16,11 6-1 16,-3 2-1-16,8 0-1 15,4 7-2-15,3 0-7 16,9 0-37-16,-44 0-150 16,-8 0-446-16</inkml:trace>
  <inkml:trace contextRef="#ctx0" brushRef="#br0" timeOffset="38361.61">16214 10868 507 0,'0'0'84'16,"0"0"15"-16,0 0 5 15,0 0-13-15,0 0-29 16,0 0-16-16,8-14 12 0,-8 14 4 16,0 0-21-16,0 0-9 15,0 0 2-15,0 0-7 16,0 0-7-16,0 0-2 16,0 0-6-16,0 0-4 15,0 0-4-15,0 0-4 16,0 0-1-16,0 5-4 15,0 23 1-15,0 4 4 16,0 4 3-16,0 2-1 16,0 1 0-16,0-5 0 15,0-6-2-15,0-6 1 16,0-8 0-16,0-5 1 0,0-2 0 16,0-4 1-16,0 2-3 15,12-5-1-15,0 2 1 16,0-2-1-16,24 0 0 15,20 0 1-15,27-10 14 16,48-38 12-16,40-18 14 16,20-5-8-16,3 3-10 15,5 5-5-15,-24 12-6 16,-32 12-3-16,-20 10-3 16,-39 6 0-16,-17 6-4 15,-31 6-1-15,-20 11-1 16,-16 0-5-16,0 0-30 0,0 6-121 15,-16 12-291-15</inkml:trace>
  <inkml:trace contextRef="#ctx0" brushRef="#br0" timeOffset="39620.98">13182 9720 336 0,'0'0'166'0,"0"0"-97"15,0 0 62-15,0 0 6 16,0 0-21-16,0 0-40 16,0 0-21-16,0-43-17 15,0 43-20-15,0 0-3 16,0 0 3-16,0 0-4 15,0 2-10-15,0 34-4 16,0 10 0-16,0 5 5 16,0 2-3-16,0-2 2 15,0-4-1-15,0-6-1 16,0-14 1-16,0-7-2 16,0-12 1-16,0-3 2 15,0-5 5-15,8 0 10 16,-4 0 7-16,16 0 3 0,4-13-2 15,32-25 0 1,15-21-1-16,21-14-12 16,15-5-10-16,8-1-2 0,0 10-2 15,-15 13 0-15,-9 19 1 16,-19 14-1-16,-17 15 0 16,-11 8-1-16,-16 0 0 15,-4 0-3-15,-1 5-8 16,9 31-33-16,4 1-72 15,-24-20-151-15,-12 2-403 16</inkml:trace>
  <inkml:trace contextRef="#ctx0" brushRef="#br0" timeOffset="109855.81">15952 10882 216 0,'0'0'76'16,"0"0"-43"-16,0 0 15 16,0 0-2-16,0 0-11 15,0 0-27-15,0 0-4 16,0 0 11-16,0 0 7 0,0 0 6 15,0 0 13 1,0 0 19-16,36-1 20 0,-36 1 0 16,0 0-25-1,0 0-28-15,0 0-16 0,0 0-3 16,0 0 3-16,0 0-7 16,0 0 1-16,0 0-5 15,0 0-2-15,0 31 2 16,0 20 6-16,0 9 2 15,0 11 4-15,0-2 2 16,0-6-9-16,4-2-1 16,28-15-4-16,-8-9-3 31,-1-9-6-31,13-16 9 0,0-10 11 0,20-2 2 16,27 0 25-16,32-42 9 0,28-15-18 15,40-11-22-15,28-12-3 16,31-10 1-16,-3 2-5 15,-9 5 0-15,-31 16 3 16,-24 9-3-16,-36 10 1 16,-36 14 2-16,-39 4 5 15,-21 9 2-15,-19 4 6 16,-24 12 0-16,0 1-8 16,0 4-8-16,0 0-4 15,0 0-14-15,0 46-67 16,-12 6-46-16,-20-21-154 15,-15 2-293-15</inkml:trace>
  <inkml:trace contextRef="#ctx0" brushRef="#br0" timeOffset="158331.87">15149 12058 399 0,'0'0'52'0,"0"0"-32"0,0 0 26 16,0 0-14-16,0 0-8 16,0 0-14-16,0-4 1 15,0 4 11-15,0 0-15 16,0 0-7-16,0 0-2 16,0 0 2-16,0 14 2 15,12 2 0-15,12-4-2 0,0 1 0 16,-4 0 0-1,-8-7 1-15,0 4-2 0,-8-3 1 16,-4-5 0 0,0 1 0-16,0 2 2 0,0-4-1 15,0-1 1-15,0 0-1 16,0 0 0-16,0 0-1 16,0 0 1-16,0 0 2 15,0 0 3-15,0 0-2 16,0 0 0-16,0 0 1 15,0 0-5-15,0 0-1 16,0 0-4-16,0 0-3 16,0 0 5-16,0 0 3 15,0 0 0-15,0 0 0 16,0 0 0-16,0 0 1 16,0 0 3-16,0-1 0 0,0 1 4 15,0-8-4 1,0 6-4-16,0-2 1 0,0 1 1 15,0 0-1-15,0 3 0 16,0-2-1-16,0 2 5 16,0 0-2-16,0 0 3 15,0 0-3-15,0 0-3 16,0 0-1-16,0 0-1 16,0 0 0-16,0 0 2 15,0 0 0-15,0 0-1 16,0 0 1-16,0 0 1 15,0 0-1-15,0 0 0 16,0 0 0-16,0 0-1 16,0 0-4-16,0 0-10 0,0 0-22 15,0 0 9-15,0 0 4 16,0 0 1-16,0 0-25 16,0 0-43-16,0 0-38 15,0 0-55-15</inkml:trace>
  <inkml:trace contextRef="#ctx0" brushRef="#br0" timeOffset="159681.76">15360 12034 148 0,'0'0'84'0,"0"0"-81"0,0 0 7 15,0 0-8 1,0 0-1-16,0 0 3 0,0 0 2 16,-12 0 22-16,12 0 25 15,0-3 11-15,0-1 0 16,0 1 0-16,-12 1-18 15,12 2-13-15,-12 0-7 16,-8 0-18-16,9 0-7 16,-5 0-1-16,-8 0 0 15,4 0-2-15,4 0 0 16,-4 0 0-16,20 5 2 16,0 7-4-16,0 0 1 15,0-5 2-15,0-3-5 0,32-4 6 16,4 0 5-1,3 0 1-15,5 0 1 0,-8 0 2 16,0 0-4-16,-12-8-5 16,-13-1-7-16,-11 3-37 15,0 1 23-15,0-2 21 16,0 7-10-16,-15 0 10 16,-29 0 25-16,-4 0-13 15,12 0-10-15,1 0 1 16,3 0 0-16,16 4 2 15,8 4-2-15,8-2-3 16,0 3 0-16,0-5-1 0,32-4 1 16,15 0 3-1,1 0 5-15,-4 0 3 0,-16 0-10 16,-16 0 7-16,-12 0-2 16,0 0 1-16,0-4 9 15,0 3-16-15,-12-1 8 16,-12 2 4-16,-12 0-11 15,12 0-1-15,4 0 0 16,4 0-1-16,5 0-1 16,3 0 2-16,8 0-2 15,0 0 0-15,0 0 1 16,0 0 1-16,0 0 0 16,0 0 12-16,0 0 3 0,0 0 9 15,0 0-18 1,0 0 1-16,0 0-4 0,0 0-3 15,0 0-14-15,0 0 14 16,0 0 4-16,0 0-4 16,0 0 1-16,0 2-1 15,0-2-4-15,0 0-9 16,0 0-95-16,0 0-276 16</inkml:trace>
  <inkml:trace contextRef="#ctx0" brushRef="#br0" timeOffset="164344.57">15678 14249 194 0,'0'0'10'16,"0"0"-5"-16,0 0 12 15,0 0 4-15,0 0 2 0,0 0 14 16,0-3 45-16,0-2-1 16,0 2-21-16,-16 1 1 15,-16 2-31-15,-3 0-23 16,-1 0-5-16,0 0-1 15,16 0 0-15,8 0-1 16,8 0 1-16,4 0 0 16,0 0 7-16,0 0 33 15,0 0 42-15,0-9-17 16,0-8-45-16,0 2-13 16,0-2-3-16,0 6-1 15,0 3 1-15,-8 3-2 0,4-2 1 16,-4-1 5-1,8 6 4-15,0-5 6 0,0 4-1 16,0 1 3-16,0 2 8 16,0 0 9-16,0 0-9 15,0 0-14-15,0 0-11 16,0 10-4-16,0 33-7 16,0 15 7-16,12 6 2 15,0 1 1-15,0-1-2 16,-4-5 1-16,4 2-2 15,-12-1 0-15,0 4 2 16,0 1-2-16,0 3 3 16,0 1-1-16,-36 1 0 15,-19-3 0-15,15-4 0 16,-16 0-1-16,20-3 0 0,-7-1-1 16,-5 1 2-16,0-4-2 15,13 4 0-15,-1-3 0 16,4-6 0-16,-4-4 0 15,12-1 0-15,-11-6 1 16,3-3-1-16,-4-1 1 16,0-2-1-16,1-5 1 15,-9 2 0-15,8-1-1 16,-4-1 0-16,-15 4 2 16,11 9-2-16,-20 6 0 0,-3 4 0 15,-5-1 1 1,1-1-1-16,3-5 1 15,1-3-1-15,7-7 0 0,12-3 0 16,5-10 1-16,15-5-1 16,-4 0 1-16,-4-2-1 15,13 6 1-15,-13 0-1 16,-8 5 0-16,8 2 0 16,1-1 1-16,-1-3-1 15,12-1 0-15,4-9 0 16,4 3 0-16,-4-4 0 15,4-3 0-15,-7 1 1 16,3 2-1-16,8-3 1 16,0-3-1-16,12-5 0 15,0 3 0-15,0-5 0 0,0 3 0 16,0-3 0-16,-12 5 0 16,0 0 1-16,0-4-1 15,0 7 0-15,0-3 1 16,0 4 0-16,4-6 0 15,-4 4-1-15,8 0 2 16,-4-5-1-16,8 2 2 16,0-4-2-16,0 0-1 15,0 0 0-15,0 0 0 16,0 0 0-16,0 6 0 16,0 5 0-16,0 0-1 15,0 6 2-15,0-5-1 16,-3 0 1-16,-5-2 0 15,-4-1-1-15,8 1 2 0,-4 0-1 16,-4 0 0 0,12-3 0-16,0-4 0 0,0-2-1 15,0-1-1-15,0 0 1 16,0 0-1-16,0 0 1 16,0 0-1-16,0 0-1 15,0-1 0-15,24-29-49 16,-12 11-180-16,-1 0-217 15</inkml:trace>
  <inkml:trace contextRef="#ctx0" brushRef="#br0" timeOffset="164703.12">13810 16451 429 0,'0'0'123'15,"0"0"-101"-15,0 0 59 16,0 0 5-16,0 0-6 16,0 0-27-16,12-71-8 15,-12 71 16-15,0 0-14 16,0 0-30-16,0 0-12 16,-16 0 0-16,-51 40-2 0,7 5 0 15,-19 15-2 1,19 4 2-16,12 0 0 0,13-5 1 15,23-11 0 1,12-12-1-16,0-9-1 0,0-10 0 16,35-7 3-16,37-3 5 15,7-7 5-15,-3 0-1 16,-8 0-10-16,-1 0-4 16,-7 0-6-16,-48-5-53 15,0-4-202-15</inkml:trace>
  <inkml:trace contextRef="#ctx0" brushRef="#br0" timeOffset="165380.43">16131 16105 556 0,'0'0'72'0,"0"0"-8"0,0 0 22 15,0 0-2-15,0 0 2 16,0 0-14-16,-203-168-13 16,136 155-19-16,-13 7-2 15,-3 6 0-15,-9 0-7 16,-3 4-9-16,12 39-14 15,15 17 1-15,24 3-4 16,28-3-4-16,16-1 0 16,0-17 0-16,0-10-2 0,12-3 2 15,24-12-1 1,12-14 1-16,-4-3 1 0,7 0 2 16,-7-11-2-1,12-27 4-15,-21-5-1 0,-19-10-2 16,8-7-1-16,-12-4 0 15,-4 6 1-15,4 10-2 16,0 15 1-16,-12 15-1 16,12 15-1-16,-12 3 1 15,0 0-1-15,12 3-1 16,23 39-6-16,1 13 5 16,8 1 2-16,4 6 2 0,11-11 0 15,-11-5 0 1,-4-12-1-16,-9-8-1 0,1-10-1 15,-12-7 1 1,-4-9-2-16,-20 0-35 0,0 0-204 16</inkml:trace>
  <inkml:trace contextRef="#ctx0" brushRef="#br0" timeOffset="172463.62">15976 8801 236 0,'0'0'74'15,"0"0"-35"-15,0 0 51 16,0 0-11-16,0 0-11 15,0 0-20-15,0 0-5 16,0-19 12-16,0 19 2 16,0-3-14-16,0 1-8 15,0 2-5-15,0-8-6 16,0 3-5-16,0-6-8 16,0-1-1-16,0-1-4 0,0-1 1 15,0 0 3 1,0 2 12-16,0 4 29 0,0-4-12 15,0 7-8 1,0-1-11-16,-12-2-3 0,0 5-7 16,0 3-5-16,-8 0-2 15,-3 0-3-15,-13 0-2 16,0 22 0-16,-8 12 0 16,-3 15 0-16,11-1 1 15,4 0 0-15,16-2 0 16,16-4-4-16,0-11 3 15,0-2-1-15,36-10-3 16,24-8-9-16,-1-7 15 16,-3 1 0-16,-9-5 12 15,-3 5-7-15,-16-5-5 16,-4 0 0-16,-4 0 0 0,-8 0 2 16,0-13 3-16,-12-9-3 15,0-2-2-15,0 1 0 16,0 5 4-16,0 3-1 15,0 6-1-15,0 6 1 16,0 3-3-16,0 0-2 16,0 0-2-16,0 0-3 15,0 0 1-15,0 12 1 16,0 17 1-16,0 2 2 16,0 2-2-16,0 2-4 15,0-1-38-15,0-25-161 16,0-1-199-16</inkml:trace>
  <inkml:trace contextRef="#ctx0" brushRef="#br0" timeOffset="173602.9">15952 8970 170 0,'0'0'190'16,"0"0"-159"-16,0 0 43 15,0 0 6-15,0 0 15 16,0 0 1-16,0 0-23 16,76-123 25-16,-80 118-31 15,-28 5-26-15,-20 0-9 0,-15 0-25 16,11 13-2-1,-4 16-3-15,13 2-1 0,23 0-1 16,12-2 0-16,12-7-4 16,0-7 0-16,0-6-2 15,36-9-6-15,59 0 12 16,-3-4 17-16,-9-30-17 16,-4-10-14-16,-31-2-10 15,-12 5 24-15,-24 7 4 16,-12 7-4-16,0 5 0 15,-40 13 10-15,-39 7 12 16,-5 2-19-16,-19 0 7 16,11 15-8-16,13 16-1 15,27 6-1-15,28-7-1 16,24-6-5-16,0-4-10 16,64-6-20-16,51-14 25 0,12 0 11 15,1 0 4 1,-9-34-4-16,-28 1-2 0,-19-9 2 15,-48 1 1-15,-24 7 7 16,0 8-6-16,-24 9 8 16,-60 17 26-16,-11 0-30 15,-16 0 2-15,15 12 3 16,5 22-4-16,27 5-4 16,9 4-3-16,31-2-3 15,24-2-1-15,0-5-5 16,36-4-12-16,7-24-79 15,-7-6-221-15</inkml:trace>
  <inkml:trace contextRef="#ctx0" brushRef="#br0" timeOffset="178345.59">15289 12082 292 0,'0'0'66'0,"0"0"26"0,0 0 11 16,0 0-14-16,0 0-18 16,0 0-34-1,0 0 9-15,0-24 1 0,0 24-12 16,0 0-13-16,0 0 4 16,0 0 0-16,0 0 1 15,-36 0-13-15,-20 0-14 16,0 17-4-16,9 12 2 15,19-5-2-15,16 3 1 16,12-13 0-16,0-5 0 16,0-6-3-16,0-3 5 15,40 0 1-15,15 0 31 0,25-26-7 16,-28-7-12-16,-9 6-2 16,-19-3-2-16,-24 4-4 15,0 4-4-15,0-1-4 16,0 9-10-16,0-3 8 15,-20 11 6-15,-15 3 9 16,-5 3-4-16,-16 0-5 16,0 0-1-16,9 8-3 15,11 10 1-15,24 2-4 16,8-6 0-16,4-1 3 16,0-6-12-16,0-7 7 0,0 0-4 15,36 0 13 1,-8 0 5-16,15-10 12 0,-19-9-9 15,-12 2 3-15,0 3-4 16,-12 2-5-16,0 1-2 16,0 2-7-16,0 1 7 15,-24 8 19-15,-11 0-19 16,-1 0-2-16,12 0-1 16,0 17-4-16,12-5 4 15,12 1 2-15,0-4-2 16,0-6 1-16,0 2 0 15,0-5 1-15,0 0 1 16,4 0 6-16,-4 0 12 16,0 0 2-16,0 0 0 15,0 0-8-15,0 0-4 16,0 0-2-16,0 0-5 0,0 0-1 16,0 0 0-16,0 0-9 15,0 7-14-15,0-5-76 16,0 1-274-16</inkml:trace>
  <inkml:trace contextRef="#ctx0" brushRef="#br0" timeOffset="182678.78">8422 11212 272 0,'0'0'20'0,"0"0"37"15,0 0 26-15,0 0 24 16,0 0-21-16,0 0-24 15,0 0-6-15,-12-82-9 16,24 78-11-16,-12 3-13 16,12 1-8-16,0 0-5 0,31 0-8 15,17 0 0 1,23 0-1-16,33 21 1 16,27-2 0-16,39 1-2 0,33-6 3 15,35-1-2 1,44-6 5-16,36-4-5 0,64-3 3 15,59 0-1-15,51-3 0 16,45-22 1-16,19 8-2 16,4 3 2-16,-35 7 6 15,-56 7 6-15,-88 0-2 16,-87 0-8-16,-76 15-2 16,-19 8-2-16,-36-1-1 15,-24 1-1-15,0-9 2 16,-32 0-2-16,-27-8-1 15,-13 0 1-15,-27-6 1 0,-21 0 2 16,-19 0 0-16,-12 0-1 16,0 0 1-16,0 0 2 15,0 0-4-15,0 0-1 16,-23 0-38-16,-9 0-351 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50:55.44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802 5082 289 0,'0'0'36'16,"0"0"-28"-16,0 0 40 15,0 0 30-15,0 0-5 0,0 0-26 16,0 0-11-16,-32-6 17 16,32 6 4-1,-4 0-11-15,4 0 0 0,0 0 3 16,0 0-2-16,0 0-4 16,0 0-13-16,0 0-6 15,0-3 2-15,0 3-3 16,0 0-5-16,0-5-5 15,0 2 2-15,16-3-6 16,56-7-5-16,63-1 8 16,51-5 1-16,49 0-13 15,43-1 0-15,40 6 2 16,20-1-1-16,11 6 1 16,1 5 1-16,0-2 0 15,-1 3-3-15,1-6 5 0,-12-3-2 16,-8-1 0-16,-40-4 1 15,-32 3-3-15,-39-3-1 16,-32 5 2-16,-60 3-1 16,-20-1 0-16,-39 0 1 15,-9 3 0-15,-23 1 0 16,-4 0 2-16,-5 1 9 16,5-2 7-16,-8-1-9 15,-12 6 1-15,0-1-2 16,0 3-4-16,-12 0-2 15,0 0 1-15,0 0 0 16,0 0-5-16,0 0 0 16,0 0-15-16,0 0-80 0,-24 0-255 15</inkml:trace>
  <inkml:trace contextRef="#ctx0" brushRef="#br0" timeOffset="2538.44">12594 4921 215 0,'0'0'89'0,"0"0"-21"15,0 0-17-15,0 0 6 16,0 0 18-16,0 0-9 16,0 0-20-16,-12-7-2 15,12 7 5-15,0 0-10 16,0 0 1-16,0-3 7 15,-8 3 1-15,4-2-2 16,4 2-13-16,-8 0-5 16,8 0 2-16,0 0-11 15,0 0-7-15,0 0-7 16,0 0-5-16,24 0 3 0,12 0-3 16,8 0 8-16,4 0 3 15,-1 0-5-15,-3 12-4 16,-8 12-2-16,23 8 1 15,-3 6 0-15,4 11 1 16,11 3-2-16,1 10 1 16,7-2 0-16,-7 0-1 15,-5 0 0-15,-19-1 0 16,-4 2-1-16,-21-1-10 16,1 8 5-16,-12-3 2 15,0 12 4-15,-12-5 4 16,0-2 1-16,0-7 0 0,0-9-3 15,0 0-2 1,0 0-1-16,-24-3 1 0,-20 5 4 16,-3-1-3-16,-13-4 2 15,-7 5-1-15,7-5 1 16,0-6 0-16,13-4-1 16,15-14 0-16,8-3 0 15,0-11-1-15,24-8 0 16,-12 0 1-16,12-5-2 15,0 4 2-15,0 0 0 16,0-4-1-16,0 3 2 16,0-3-1-16,0 2-1 0,0-2-1 15,0 0 0-15,0 0-1 16,0 4-5-16,0-4-33 16,0 0-210-16,0 0-271 15</inkml:trace>
  <inkml:trace contextRef="#ctx0" brushRef="#br0" timeOffset="3203.81">13333 6330 217 0,'0'0'149'0,"0"0"-56"15,0 0 24-15,0 0-38 16,0 0-22-16,0 0-47 15,24 7-7-15,-24 15-2 16,0 7 11-16,0 2 6 16,0 7 4-16,-16 2 7 15,-7 2-2-15,-9 4 12 16,-16-6 13-16,12 3-8 16,-19 3-6-16,3-4 8 0,-16 2-13 15,13-6-12 1,3-1-3-16,-3 1-4 0,-1-7 0 15,-4-2-4 1,13 1 1-16,-9-11-2 0,16-2-4 16,8-2 1-16,17-10 0 15,-5-1 7-15,20-4 0 16,0 0-1-16,0 0-6 16,0 0-2-16,0 0-1 15,0 0 1-15,20 0-4 16,31-19-18-16,-27 1-66 15,0 4-320-15</inkml:trace>
  <inkml:trace contextRef="#ctx0" brushRef="#br0" timeOffset="3621.9">12876 6616 506 0,'0'0'137'16,"0"0"-83"-16,0 0 51 15,0 0-5-15,0 0-45 0,0 0-48 16,12 9-6-16,-59 33 0 15,-21 9 10-15,-27 9 34 16,11 0 11-16,-7 0-21 16,31-9 5-16,17-6-15 15,27-13-15-15,16 1-3 16,0-10-1-16,0 1-2 16,71-2 0-16,25 0-1 15,19-2 14-15,0-3-4 16,-8-6-1-16,-3-4-2 15,-21 3-4-15,-23-4-4 16,-25-2-1-16,-11 1-1 16,-24 3-2-16,0-8-26 15,0 0-349-15</inkml:trace>
  <inkml:trace contextRef="#ctx0" brushRef="#br0" timeOffset="17165.54">7965 7462 251 0,'0'0'85'0,"0"0"-81"16,0 0 40-16,0 0 0 15,0 0-22-15,0 0-8 16,0 0 17-16,0 0 22 16,0 0-11-16,0 0-17 15,0 0-5-15,-151 38-9 16,107-1 0-16,-4 13 2 16,25 4-2-16,-1 6-4 15,12 1 2-15,12-1 1 0,0 0-1 16,0-6-2-16,0-3 0 15,16-4-1 1,39-12 1-16,17-9-3 0,7-9 10 16,17-14 7-16,-17-3 3 15,5 0 7-15,-25-9-2 16,-15-19 3-16,-8 1 3 16,-24-8 22-16,-12-3 1 15,0-9-21-15,0-4-6 16,-12 1-7-16,-24 6-13 15,0 5-9-15,12 7 7 16,0 6 12-16,1 4-8 16,3 2-6-16,-4 6-1 15,12 5-2-15,-12 1-4 0,0 6-5 16,-23 2-11-16,23 0-88 16,0 0-231-16</inkml:trace>
  <inkml:trace contextRef="#ctx0" brushRef="#br0" timeOffset="19467.86">6288 6529 48 0,'0'0'177'0,"0"0"-147"16,0 0 13-16,0 0 8 15,0 0 10-15,0 0-12 16,0 0-23-16,0-82 19 15,0 76 3-15,0 6 0 16,0 0-3-16,0 0 2 16,0 0-4-16,0 0-10 15,0 0-10-15,0-2-2 16,0 2-14-16,0-4-5 16,0-1 0-16,0-6 2 15,0-7-1-15,0 1-1 16,0 3-2-16,-24-5 0 0,0 10 7 15,0 0-2-15,4 6-3 16,9 3 1-16,-25 0 1 16,12 0-4-16,-12 3-2 15,0 35-3-15,5 21-1 16,7 8 2-16,24 21 3 16,0 5 1-16,0-1 3 15,47-2-1-15,45-11 6 16,23-15 6-16,4-12-3 15,8-20-3-15,-19-13 9 16,-29-15-6-16,-7-4 8 16,-17 0-5-16,-19-42-4 0,-4-18 5 15,-20-9-1-15,-12-4-3 16,0 9-11-16,0 13 5 16,-44 19-5-16,20 18 12 15,12 9-8-15,12 5-4 16,0 5-1-16,0 41-37 15,12-14-75-15,12 4-101 16</inkml:trace>
  <inkml:trace contextRef="#ctx0" brushRef="#br0" timeOffset="20172.5">6975 8922 490 0,'0'0'94'16,"0"0"-26"-16,0 0 43 16,0 0-16-16,0 0-32 15,0 0-33-15,0 0-14 0,-12-126 13 16,12 121-2-16,0 5-3 15,0 0 7-15,0 0-10 16,0 0-21-16,0 13 0 16,-8 25-9-16,-15 13 9 15,-1 2 6-15,8-2-1 16,8-5-3-16,8-4 0 16,0-19 0-16,0-3 1 15,0-11-3-15,56-9-1 16,27 0 1-16,44 0 10 15,40-38 20-15,16-13-8 16,4 5-15-16,-20-4-1 0,-28 10 0 16,-36 12-2-1,-32 6 0-15,-35 10-1 0,-4 4-2 16,-8 8-1-16,0 0-1 16,7 0-14-16,-31 10-76 15,0 7-419-15</inkml:trace>
  <inkml:trace contextRef="#ctx0" brushRef="#br0" timeOffset="21490.75">10230 7432 343 0,'0'0'94'15,"0"0"-89"-15,0 0 36 0,0 0-13 16,0 0-5-1,0 0-6-15,0 0 14 0,59-91 16 16,-59 80 8-16,0 7 11 16,0 4-2-16,0-5-15 15,0 5-23-15,0 0-12 16,0 0-9-16,0 0 2 16,0 0 7-16,0 0 12 15,0 0 15-15,-23 0-12 16,-13 0-28-16,0 9-1 0,0 24-4 15,-7 7 2 1,3 19 0-16,-4 10 0 16,20 10 2-16,0 0 0 0,24-6 0 15,0-5 3-15,0-18-2 16,0-3-1-16,36-15-8 16,24-9 0-16,-1-9 8 15,9-5 1-15,0-4 3 16,-17-2 11-16,-7-3-2 15,4 0-5-15,-25 0-1 16,1 0-2-16,-4-3 3 16,-4-20 7-16,8-8 0 15,-4-3-7-15,4-3-5 16,-12-7 6-16,-12-3 4 16,0-4 4-16,0 5 0 15,0 0 8-15,-24 9 6 0,-12 8-15 16,4 8-9-16,8 4-7 15,0 12-1-15,21 0-6 16,-9 5-12-16,-8 0-76 16,20 0-162-16,-12 0-178 15</inkml:trace>
  <inkml:trace contextRef="#ctx0" brushRef="#br0" timeOffset="22759.78">9411 6011 314 0,'0'0'66'0,"0"0"-53"0,0 0 35 16,0 0 5-16,0 0-2 16,0 0-12-1,0 0 13-15,52-33 27 16,-52 28-13-16,0 5-22 16,0-3-11-16,0 3-13 0,0 0-3 15,0 0-1-15,0-5-13 16,0 5 8-16,0 0 7 15,-16 0 3-15,-16 0-9 16,-15 0-3-16,-25 0-8 16,-11 36-1-16,-21 18-1 15,13 9 0-15,7 7 1 16,37 7-2-16,15 0 1 0,28-4 1 16,4-4 0-1,0-7 1-15,24-13-1 0,35 1-1 16,25-7 1-16,-5-9 6 15,-7 0-1-15,-1-11 3 16,-23-6-3-16,-16-4-2 16,-8-7 1-16,-4-6-2 15,3 0-2-15,1-13 0 16,0-38 14-16,-8-18-7 16,-4-14 0-16,-4 5-2 15,-8 9 3-15,0 13-4 16,0 15 9-16,0 14 9 15,0 10-13-15,0 8-4 0,0 3-3 16,0 6-2 0,36 0-5-16,-1 0-51 0,1 0-75 15,-24 0-18-15,-4 3-202 16</inkml:trace>
  <inkml:trace contextRef="#ctx0" brushRef="#br0" timeOffset="26558.07">11684 5900 38 0,'0'0'169'16,"0"0"-143"-16,0 0 7 15,0 0 16-15,0 0 2 16,12-7-7-16,-8 2 8 16,-4 5 7-16,0-5-5 0,0 3-10 15,0 2 5 1,0-4-2-16,0 4-10 0,0 0-15 16,0 0-8-16,0 0-9 15,0 0 0-15,0 0 9 16,0-4 5-16,0-1-11 15,0-3-6-15,0-1 5 16,0 3 1-16,-4 3-1 16,-4 3 8-16,4-2 0 15,4-1-11-15,-12 3-3 16,4-5-1-16,-15 5-2 16,11 0 0-16,-12 0 1 15,0 0 1-15,4 0 0 16,4 0 1-16,-4 0-1 15,8 0-1-15,0 0-3 0,9 0-2 16,3 5 2-16,-12 8 2 16,-8 1 1-16,8 10 1 15,0-2 1-15,0 2 0 16,-8-2 0-16,4 4 1 16,-4-4-1-16,4-1 0 15,5 6-1-15,-9-4 0 16,4-5 0-16,-4-3 1 15,8-3-1-15,12-1 1 16,-12 2-1-16,12 1 0 16,-12 4 1-16,0 3-1 15,12 1 1-15,-8 5 1 16,4 0 0-16,-4 4 0 0,4-2-2 16,4 0 2-16,0 1-2 15,-8-9 1-15,4 5-1 16,-4-12 0-16,8 3 2 15,0 3-1-15,0-3 1 16,0 5 0-16,0 12 0 16,0-3 3-16,0 6 1 15,0 0-2-15,0 3-1 16,8-9 0-16,4-2 0 16,0-7 0-16,0-1-1 15,12-3-2-15,0-4 12 16,12 3 6-16,-13-8-5 0,9 3-5 15,-8-4 3 1,-12-5 5-16,12-1-7 16,-12-2 0-16,0 4-4 0,12-4 4 15,-5 0 6-15,-3 0 7 16,4 0 1-16,4 0-5 16,4 0-1-16,-8-9-2 15,15-11-4-15,-3 4-4 16,-8-4-2-16,4 2-3 15,-16 3-1-15,12-2 0 16,-4 2 2-16,3-4-1 16,9 2 1-16,-16-5-2 0,4 0 6 15,-8-7 2 1,0 1-5-16,0-4 0 0,-8 5-3 16,4-10 1-16,-8 5-2 15,0-7 3 1,0-3-1-16,0 1-1 0,0-3 4 15,0-3-1-15,0 3 3 16,0-2 8-16,-32 4-4 16,-4 11-3-16,0 2-3 15,13 15-3-15,-1-1-2 16,16 15-1-16,8 0-2 16,0 0-13-16,0 17-36 15,0 12-58-15,0 10-205 16</inkml:trace>
  <inkml:trace contextRef="#ctx0" brushRef="#br0" timeOffset="27026.87">11533 8206 71 0,'0'0'143'0,"0"0"-142"15,0 0-2-15,0 0-4 16,0 0-63-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52:12.7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276 5860 151 0,'0'0'77'0,"0"0"-69"16,0 0 35-16,0 0 26 16,0 0-7-16,0 0-23 15,0 0-7-15,0 0 7 16,-95-10-6-16,83 10-7 15,12 0-4-15,-12 0-4 16,0 0-7-16,-12 0-3 16,4 0-3-16,-8 0 0 0,-7 0 4 15,3 0 0-15,8 0 0 16,12 0 17-16,12 0 32 16,0 0-21-16,0 0-3 15,0 0 1-15,0 0-6 16,0 0-8-16,0 0-10 15,0 0-5-15,0 0-3 16,0 0-3-16,0 0-8 16,12 0-3-16,44 0 9 15,15 0 2-15,25 0 13 16,31-10-2-16,24 2 4 16,4-1-1-16,-4 6-1 0,-16 3-6 15,-16 0-4 1,-24 0-2-16,-15 0 3 0,-20 0-1 15,-17 0-2-15,-19 0 1 16,-12 0 1-16,0 0 1 16,-12 0 1-16,0 0 7 15,0 0 4-15,0 0-4 16,0 0-12-16,0 0-1 16,12 0-17-16,0 3-96 15,-12-3-260-15</inkml:trace>
  <inkml:trace contextRef="#ctx0" brushRef="#br0" timeOffset="13605.61">4563 7619 227 0,'0'0'60'0,"0"0"-27"0,0 0 33 16,0 0 8-16,0 0-2 16,0 0-11-16,0 5 10 15,0-5 36-15,0 0-4 16,0 0-43-16,0 0-17 0,0 0-4 16,0 0-6-1,0 0-9-15,0 0-8 0,0 0-2 16,0 0 0-16,0 0 3 15,0 0 0-15,0 0-1 16,0 0-5-16,0 0-10 16,0 0-1-16,24 3-3 15,12 3-7-15,19 2-2 16,29 2 2-16,-1 3 10 16,5-7 14-16,-13 2-5 15,-7-2-3-15,-13-3-1 16,-3-1-3-16,-20-2 1 15,4 0 0-15,-24 0 0 16,7 0-2-16,-19 0 1 0,0 0-1 16,0 0 2-1,0 0-3-15,0 0-20 0,-31 0-99 16,7-5-136-16,0-9-194 16</inkml:trace>
  <inkml:trace contextRef="#ctx0" brushRef="#br0" timeOffset="14140.08">5100 7343 494 0,'0'0'48'0,"0"0"4"0,0 0 60 16,0 0-14-16,0 0-22 15,0 0-25-15,0 0-9 16,-235-60-13-16,156 60-10 16,-29 29-13-16,-19 19-5 15,-4 18 0-15,-4 12 1 16,16 5-1-16,27 9-1 15,33-9 0-15,35-4-1 0,24-8 1 16,0-9-6 0,68-11 6-16,39-12-3 15,44-8 3-15,12-14 3 16,16-9-3-16,3-8 7 0,-7 0 11 16,-12-4-18-16,-32-27 5 15,-15-12-2-15,-33-17-2 16,-27-17 0-16,-33-19 3 15,-23-5 3-15,0-3-5 16,-67 13-2-16,-40 14 4 16,3 16 12-16,-3 16 25 15,12 15-25-15,27 8-9 16,20 8-6-16,29 11-1 16,19 3-5-16,0 0-17 0,0 0-123 15,0 0-230-15,19 0-97 16</inkml:trace>
  <inkml:trace contextRef="#ctx0" brushRef="#br0" timeOffset="15070.35">5720 7890 305 0,'0'0'99'0,"0"0"-82"16,0 0 44-16,0 0 12 0,0 0 7 15,0 0-10 1,-16-27 17-16,16 27 20 0,0-1-38 16,0 1-36-16,0 0-6 15,0 0-2-15,0 0-11 16,0 0-9-16,0 0-5 15,0 0-16-15,35-4 2 16,37 0 14-16,55 1 0 16,48-3 15-16,36 0-4 15,47-1-6-15,20-3-4 0,24 5 0 16,12-4 0 0,0 1 0-16,-32 6 2 15,-28-6-3-15,-51 4 1 0,-40-3 0 16,-16-3-1-16,-28-1 2 15,0 5-2-15,-7-3 3 16,-25 4-2-16,-7 2-1 16,-1-2 0-16,-7 3 0 15,-5-1 2-15,-3-1-2 16,-21 4 1-16,5 0-1 16,-16 0 2-16,-20 0-2 15,-12 0 3-15,4-3 0 16,-4 3 1-16,0 0-2 15,0 0-2-15,0 0-3 16,0 0-9-16,0 0-7 0,0 0-37 16,0 0-170-16,-4-3-248 15</inkml:trace>
  <inkml:trace contextRef="#ctx0" brushRef="#br0" timeOffset="15408.9">9320 7491 368 0,'0'0'404'16,"0"0"-394"-16,0 0 73 16,0 0-1-16,0 0-67 15,0 0 3-15,199-31-18 0,-80 57 13 16,-4 10-6-16,-24 6-5 15,-7 8 3-15,-36-3-5 16,-17 3-7-16,-19-3 3 16,-12-5 4-16,0-3 0 15,-12-7 7-15,-47-7 5 16,-9-5-2-16,20-3 0 16,1-5-1-16,15-1-8 15,16-5-1-15,16-3-1 16,0-3-14-16,0 0-131 15,12 0-140-15</inkml:trace>
  <inkml:trace contextRef="#ctx0" brushRef="#br0" timeOffset="16223.98">11148 7087 322 0,'0'0'211'16,"0"0"-172"-16,0 0 94 15,0 0-4-15,0 0 7 16,0 0-61-16,0 0-46 16,-139-61-20-16,59 61-3 0,-15 20-3 15,-20 21-3-15,19 9 1 16,-7 11 0-16,-12 10 7 16,23 9-1-16,-3 7-1 15,27-1-1-15,9-4-3 16,23 1 0-16,24-8-1 15,12-5 2-15,0-6 2 16,0-10-1-16,60-3-2 16,11-8 3-16,17-2-5 15,7-10 1-15,24-3 5 16,20-6 2-16,32-17-6 16,8-5 7-16,16 0-4 15,-8-10 6-15,-13-27-8 0,1-14-2 16,-24-12 1-16,-20-11 0 15,-11-11 1-15,-41-8-1 16,-11-4 3-16,-33 1-2 16,-35 7-3-16,0 15-1 15,0 10 1-15,-43 7 2 16,-29 6 18-16,1 9 10 16,-21 4 21-16,-3 7-8 15,-20 6-19-15,-1 8-10 16,-15 5-5-16,4 6-5 15,12 6-4-15,11 0 0 16,21 0-2-16,35 18-4 16,17 21-1-16,27 10-10 0,4 4-10 15,12 7-53-15,35-38-102 16,1-7-192-16</inkml:trace>
  <inkml:trace contextRef="#ctx0" brushRef="#br0" timeOffset="16578.62">10961 7758 417 0,'0'0'245'0,"0"0"-202"0,0 0 135 15,0 0-49-15,0 0-34 16,0 0-35-16,-99 40-11 16,99-38-11-16,0-2-13 15,0 0-7-15,12 0-8 16,55 0-7-16,48 0 2 16,25-19 9-16,3 4-4 15,4-2-6-15,-28-2-2 16,-12 7 1-16,-27 0 2 15,-45 4-5-15,-15 7-1 16,-20-4-1-16,0 2-19 16,-43 1-83-16,-1-1-234 0,-4-2-278 15</inkml:trace>
  <inkml:trace contextRef="#ctx0" brushRef="#br0" timeOffset="16780.18">11255 7576 738 0,'0'0'94'16,"0"0"-29"-16,0 0 44 16,0 0-29-16,0 0-27 15,0 0-40-15,0-7-10 16,24 54-1-16,-24 12 3 0,12 6 3 16,8 4 2-16,-8-2-8 15,15-3-2-15,-3-11-6 16,-12-42-162-16,0-11-398 15</inkml:trace>
  <inkml:trace contextRef="#ctx0" brushRef="#br0" timeOffset="17743.59">11370 7114 339 0,'0'0'164'0,"0"0"-130"15,0 0 74-15,0 0-11 16,0 0 6-16,0 0-38 16,-91-8-33-16,79-8 21 15,-20 2 11-15,4-7-17 16,-7-3-11-16,-9-7-13 15,8-6-4-15,0-6 0 16,13-8-6-16,-1 1-3 16,16-18-1-16,8-5 3 15,0-11-8-15,20-13-2 16,51 1 0-16,13-9-1 16,19 4-2-16,28 1-3 0,16 12 1 15,20 8 0-15,16 13-2 16,27 11-2-16,13 5 7 15,31 15-1-15,5 3-1 16,-5 10 1-16,4 11-1 16,-23 9-1-16,-25 3 1 15,-47 0 0-15,-48 29 0 16,-43 27 2-16,-40 33-1 16,-32 25-17-16,0 27 6 15,-20 13 12-15,-64 9 2 16,-19-7-1-16,-16-7 4 15,-8-13-5-15,23-20 6 16,1-21-3-16,16-23 0 16,7-14-2-16,9-17-1 0,15-13 0 15,20-15 0-15,12-13-17 16,24 0-121-16,0-9-203 16,0-20-355-16</inkml:trace>
  <inkml:trace contextRef="#ctx0" brushRef="#br0" timeOffset="17975.39">13306 6971 664 0,'0'0'232'15,"0"0"-231"-15,0 0 10 16,0 0 39-16,0 0-5 0,-326 116-13 16,234-66 4-16,25 5 0 15,19-4-6-15,12-2-20 16,13-3-5-16,23-4 0 15,0-2-3-15,0-6-1 16,47-5-1-16,9-8 0 16,15-12-4-16,13-9-2 15,27 0-3-15,0-8 4 16,-67-11-104-16,-8-5-302 16</inkml:trace>
  <inkml:trace contextRef="#ctx0" brushRef="#br0" timeOffset="18527.07">14355 6980 379 0,'0'0'478'0,"0"0"-469"16,0 0 51-16,0 0 22 15,-159-180-10-15,87 163-6 16,-7 13-33-16,-5 4-20 16,1 4-2-16,-1 43-11 15,17 12-1-15,35 4-4 16,28-1 4-16,4 0-2 15,0-10 3-15,48-10-2 16,11-16 1-16,-15-12-2 0,-4-14-2 16,-16 0 1-16,-16 0 4 15,4 0 24-15,-12 0 4 16,0 0-16-16,0 0-2 16,11 0-10-16,21 8-2 15,8 13-20-15,16 1-10 16,-41-13-86-16,5-4-373 15</inkml:trace>
  <inkml:trace contextRef="#ctx0" brushRef="#br0" timeOffset="18746.95">14744 7307 918 0,'0'0'143'16,"0"0"-128"-16,0 0 46 0,0 0-31 15,0 0-21-15,0 0-9 16,32 85 0-16,-64-51 10 16,4 0-4-16,4-8-2 15,-7-4-4-15,19-5 1 16,0-11-1-16,-8-6 0 16,8 0-18-16,8 0-157 15,4-18-132-15</inkml:trace>
  <inkml:trace contextRef="#ctx0" brushRef="#br0" timeOffset="19165.12">14847 6548 942 0,'0'0'119'0,"0"0"-93"16,0 0 63-16,0 0-47 15,0 0-18-15,0 0-24 16,68 4-7-16,-40 79-2 16,4 18 9-16,3 4 0 15,-3-7 3-15,-4-15 2 16,-4-18-1-16,-12-16-1 0,0-20-3 16,-4-20-3-1,-8-9-4-15,15 0 7 0,5-4 0 16,16-33 3-16,32-14-3 15,3 6-59-15,9 11 59 16,-9 14-1-16,-35 17 1 16,8 3 0-16,-28 0 0 15,-4 10 4-15,-5 14-4 16,-7 1-9-16,0 4 9 16,-7 0 4-16,-41 1 12 15,4-2-5-15,-4-5-8 16,-3-5-1-16,7-9-2 15,20-9-49-15,16 0-403 0</inkml:trace>
  <inkml:trace contextRef="#ctx0" brushRef="#br0" timeOffset="20449.59">7957 6464 480 0,'0'0'159'16,"0"0"-73"-16,0 0 80 16,0 0-18-16,0 0-49 0,0 0-31 15,0 0-31-15,-48-127-7 16,48 127-7-16,0 0-6 15,0 0-9 1,0 55-8-16,24 33-21 0,12 27 16 16,7 17 5-16,5-12 6 15,0-15 0-15,-4-18-2 16,-5-20-4-16,-7-14 0 16,-20-20 1-16,-12-17-1 15,0-9-3-15,0-7-1 16,0 0 4-16,12-36 12 15,0-20-1-15,12-13-11 0,31-2-6 16,5 8-3-16,35 18-6 16,-3 17-19-16,3 19 18 15,-4 9 11-15,-7 0 5 16,-13 22 2-16,-15 16 0 16,-20 7-2-16,-24-2-9 15,-12 2-4-15,0-8 13 16,-28-1 3-16,-52-12 7 15,-11-4-2-15,-4-1-3 16,3-8-1-16,21-2-2 16,15-8-2-16,56-1-123 15,0 0-357-15</inkml:trace>
  <inkml:trace contextRef="#ctx0" brushRef="#br0" timeOffset="30787">5553 8171 32 0,'0'0'38'0,"0"0"33"16,0 0 0-16,0 0-11 0,0 0 8 16,0 0 3-16,0 0-10 15,0 0-1-15,0 0-6 16,0-10-12-16,0 10-4 15,0 0-7-15,0 0-6 16,0 0 4-16,0 0 2 16,0 0-5-16,0 0-4 15,0 0 5-15,0 0 3 16,0-3-1-16,0 3-6 16,0 0-4-16,0 0-5 15,0 0-8-15,0 0-6 16,0 0-4-16,0 30-7 15,71 13 10-15,21 12 1 0,47 13 7 16,28 11 2-16,27 11-5 16,29 4 4-16,-1-4-6 15,37-1 6-15,7-1-2 16,16-6-3-16,8 0-3 16,-20-5 3-16,-27-1-1 15,-45-7 2-15,-35-1-3 16,-35-8-1-16,-33-6 0 15,-16-6 3-15,-11-4-3 16,-16-6 2-16,-5-7 1 16,-15-8 0-16,4-9 1 15,-12-5-2-15,-12-4 0 16,-4-5 0-16,-8 0 3 16,0 0 1-16,0 0 14 0,0 3 15 15,0-3-16-15,0 0-19 16,0 0-2-16,0 0-6 15,0 0-164-15,0 0-384 16</inkml:trace>
  <inkml:trace contextRef="#ctx0" brushRef="#br0" timeOffset="31562.07">9213 9351 574 0,'0'0'83'0,"0"0"-23"0,0 0 21 15,0 0 1-15,0 0-37 16,0 0-34-16,0-13-11 16,0 13-3-16,4 14-4 15,39 12 7-15,5 2 10 16,31 8-8-16,-3-2 11 15,11 4 4-15,-15-6-6 16,-24-2-6-16,-13-7-1 16,-35 1-4-16,0-6-5 0,0 5-10 15,-71 5 15 1,-44 4 8-16,-5 0 0 0,-15 2 5 16,4-3-2-16,28 2 1 15,7-2-5-15,37-5-6 16,15-5 0-16,40-4-1 15,4-3-2-15,16-6-6 16,87-8-41-16,-43 0-213 16,7 0-307-16</inkml:trace>
  <inkml:trace contextRef="#ctx0" brushRef="#br0" timeOffset="32797.85">18905 15087 198 0,'0'0'85'0,"0"0"-50"15,0 0 33-15,0 0-11 16,0 0 24-16,71-142-12 0,-71 122-9 16,0-2 13-16,0-2 2 15,0-7-26-15,-59-6-4 16,-21-4-18-16,-39 0-12 15,-32 3 4-15,-36 3-11 16,-47 12-8-16,-37 12 3 16,-15 11 2-16,-8 0 1 15,28 69 2-15,20 37 4 16,27 32-8-16,52 19-2 16,48-2-2-16,63-7-1 0,56-15 0 15,68-13 0-15,111-11-1 16,87-22 2-16,76-17 4 15,75-29-3-15,48-31 5 16,24-10-2-16,-20-13-3 16,-48-39 6-16,-75-18-4 15,-84-22 2-15,-79-20 3 16,-80-24 8-16,-67-10 13 16,-36-7 0-16,-92 18-17 15,-75 21 10-15,-51 15-22 16,-5 30 0-16,-11 19-7 15,3 17-16-15,152 33-105 16,19 0-274-16</inkml:trace>
  <inkml:trace contextRef="#ctx0" brushRef="#br0" timeOffset="34220.14">7909 8589 257 0,'0'0'120'0,"0"0"-82"0,0 0 41 16,0 0-1-16,0 0 8 15,0 0-28-15,12-92-11 16,-12 78 6-16,0-4 0 15,0 3-6-15,0-2-11 16,0-1-10-16,-12-2-9 16,0 1 2-16,-12 2 5 15,-7-5-2-15,3 5-5 16,-4 5-2-16,-4 8-4 16,-11 4-3-16,-1 0 2 15,-20 28-10-15,9 22-1 16,11 14-4-16,24 4 1 0,24-6 2 15,0-8-1-15,16-7-4 16,52-7-4-16,35-12 5 16,4-13-3-16,12-15 9 15,-7 0-1-15,-17 0-12 16,-11-15-15-16,-29-8 3 16,-31 8 25-16,-24 5 0 15,0 10 10-15,0 0 2 16,0 5-9-16,0 46-3 15,-12 20-7-15,-8 17 7 16,20 2 0-16,0-2-1 16,0-2 0-16,20-4-3 15,28-16-25-15,-24-57-151 0,-1-9-301 16</inkml:trace>
  <inkml:trace contextRef="#ctx0" brushRef="#br0" timeOffset="34812.21">10437 9378 426 0,'0'0'94'16,"0"0"-12"-16,0 0 59 15,0 0-21-15,0 0 7 16,0 0-36-16,0 0-52 16,-322 28-14-16,155 46-18 0,-20 14-4 15,28 14 0 1,28 3 1-16,51-6-4 0,45-6 2 16,35-9-2-16,0-16 0 15,71-10-4-15,56-17-3 16,32-16 3-16,8-16 3 15,8-9 2-15,12 0 10 16,-24-32-11-16,0-21-3 16,-24-19-7-16,-32-27 10 15,-27-16 0-15,-69 0 1 16,-11 4 1-16,-43 15-4 16,-77 17 4-16,-19 21 46 15,0 25-11-15,20 13 8 16,28 16-19-16,19 4-6 0,17 0-20 15,19 46-6-15,20 9-10 16,16 4-10-16,0-31-109 16,0-9-318-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9-30T04:53:04.4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368 5307 199 0,'0'0'8'0,"0"0"-8"16,0 0-16-1,0 0-62-15</inkml:trace>
  <inkml:trace contextRef="#ctx0" brushRef="#br0" timeOffset="526.62">9368 5307 165 0,'234'-142'111'0,"-234"138"-63"15,-36 4-23-15,-11 0-25 16,-1 0-49-16,16 0-13 16,-4 0 7-16,20 0 5 15,-3 0-11-15,7 0 14 16,0 0 47-16,12 0 107 15,-12 0-26-15,12 0-20 16,0 0-34-16,0 0-27 0,0 0 1 16,0 0-1-16,0 0 14 15,0-4 37-15,0 3 19 16,0-2 9-16,-12-2 2 16,-12-2-12-16,0 2-12 15,-12-2-14-15,-11 5-31 16,3-1-6-16,-4 3-2 15,13 0 3-15,11 0-7 16,12 0 0-16,4 0 1 16,4 0 0-16,4 0 0 15,0 0 0-15,0 0 2 16,0 0 3-16,63 0 15 16,61-5-5-16,43-4-16 15,39 1 48-15,41-12-28 0,31 2-12 16,48-4 0-16,51-5-4 15,40-2 3-15,40 3 0 16,8-3 7-16,-24 7 3 16,-39 7-7-16,-53 6-6 15,-58 5 0-15,-49 4 2 16,-51 0 2-16,-40 0 15 16,-48 0 11-16,-35 0-6 15,-33 0-4-15,-11 0-6 16,0 0-2-16,0 0 8 15,20 0-6-15,7-6-15 16,5 2-3-16,-12-4-6 16,-44 3-87-16,0 5-65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C66F50-7846-4840-805E-9FD23634789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E785F-C64E-4762-9453-A2FB756E990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9625C5E3-9CD5-4243-B468-954733B6A1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fld id="{10FFC22D-4792-4366-90FA-2C6538C8B6D2}" type="slidenum">
              <a:rPr lang="en-US" altLang="en-US">
                <a:latin typeface="Calibri" panose="020F0502020204030204" pitchFamily="34" charset="0"/>
              </a:rPr>
              <a:pPr/>
              <a:t>3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000C5C4-FFEE-4984-9945-DA99D6DCB2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F78CA2E-46B1-4AFF-843B-C40CD2BDA0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30/202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customXml" Target="../ink/ink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customXml" Target="../ink/ink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customXml" Target="../ink/ink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png"/><Relationship Id="rId4" Type="http://schemas.openxmlformats.org/officeDocument/2006/relationships/customXml" Target="../ink/ink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customXml" Target="../ink/ink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sv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png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5" Type="http://schemas.openxmlformats.org/officeDocument/2006/relationships/image" Target="../media/image3.pn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customXml" Target="../ink/ink5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customXml" Target="../ink/ink6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Theory of Automat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endParaRPr lang="en-US" dirty="0"/>
          </a:p>
          <a:p>
            <a:pPr algn="ctr"/>
            <a:r>
              <a:rPr lang="en-US" dirty="0"/>
              <a:t>Lecture # 07</a:t>
            </a:r>
          </a:p>
          <a:p>
            <a:pPr algn="ctr"/>
            <a:r>
              <a:rPr lang="en-US" dirty="0"/>
              <a:t>Dr. Muhammad Fayaz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ED937B86-16C4-40CD-B108-60764A8D99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051982" y="5383323"/>
            <a:ext cx="51276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DA6570-D31C-4580-8344-258171AA26F6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B6E23D1-837B-4E4A-8E0C-BFFEE26F44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3149" y="5804287"/>
            <a:ext cx="6805613" cy="1681548"/>
          </a:xfrm>
        </p:spPr>
        <p:txBody>
          <a:bodyPr>
            <a:normAutofit lnSpcReduction="10000"/>
          </a:bodyPr>
          <a:lstStyle/>
          <a:p>
            <a:pPr marL="0" indent="0" algn="just" eaLnBrk="1" hangingPunct="1">
              <a:buNone/>
            </a:pPr>
            <a:endParaRPr lang="en-US" altLang="en-US" dirty="0"/>
          </a:p>
          <a:p>
            <a:pPr algn="just" eaLnBrk="1" hangingPunct="1">
              <a:buFont typeface="Wingdings" panose="05000000000000000000" pitchFamily="2" charset="2"/>
              <a:buChar char="v"/>
            </a:pPr>
            <a:r>
              <a:rPr lang="en-US" altLang="en-US" dirty="0"/>
              <a:t> Regular Expression = b(a + b)</a:t>
            </a:r>
            <a:r>
              <a:rPr lang="en-US" altLang="en-US" baseline="40000" dirty="0"/>
              <a:t>* </a:t>
            </a:r>
          </a:p>
          <a:p>
            <a:pPr eaLnBrk="1" hangingPunct="1">
              <a:buFont typeface="Monotype Sorts" pitchFamily="2" charset="2"/>
              <a:buNone/>
            </a:pPr>
            <a:endParaRPr lang="el-GR" altLang="en-US" baseline="400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dirty="0"/>
              <a:t>    </a:t>
            </a:r>
          </a:p>
        </p:txBody>
      </p:sp>
      <p:sp>
        <p:nvSpPr>
          <p:cNvPr id="15365" name="Text Box 17">
            <a:extLst>
              <a:ext uri="{FF2B5EF4-FFF2-40B4-BE49-F238E27FC236}">
                <a16:creationId xmlns:a16="http://schemas.microsoft.com/office/drawing/2014/main" id="{403554A7-8753-47D1-812C-791EB5FBB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432" y="5418248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 b="1">
                <a:solidFill>
                  <a:srgbClr val="000000"/>
                </a:solidFill>
                <a:latin typeface="Times New Roman" panose="02020603050405020304" pitchFamily="18" charset="0"/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1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366" name="Group 46">
            <a:extLst>
              <a:ext uri="{FF2B5EF4-FFF2-40B4-BE49-F238E27FC236}">
                <a16:creationId xmlns:a16="http://schemas.microsoft.com/office/drawing/2014/main" id="{E9E23F83-310D-4B6E-822D-36D9A5062F9A}"/>
              </a:ext>
            </a:extLst>
          </p:cNvPr>
          <p:cNvGrpSpPr>
            <a:grpSpLocks/>
          </p:cNvGrpSpPr>
          <p:nvPr/>
        </p:nvGrpSpPr>
        <p:grpSpPr bwMode="auto">
          <a:xfrm>
            <a:off x="6042457" y="4475273"/>
            <a:ext cx="1374775" cy="1400175"/>
            <a:chOff x="2304" y="3054"/>
            <a:chExt cx="866" cy="882"/>
          </a:xfrm>
        </p:grpSpPr>
        <p:sp>
          <p:nvSpPr>
            <p:cNvPr id="15383" name="Text Box 19">
              <a:extLst>
                <a:ext uri="{FF2B5EF4-FFF2-40B4-BE49-F238E27FC236}">
                  <a16:creationId xmlns:a16="http://schemas.microsoft.com/office/drawing/2014/main" id="{87EF4223-9513-4651-ACC6-825035548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9" y="3054"/>
              <a:ext cx="791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,b</a:t>
              </a:r>
              <a:endPara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384" name="Group 31">
              <a:extLst>
                <a:ext uri="{FF2B5EF4-FFF2-40B4-BE49-F238E27FC236}">
                  <a16:creationId xmlns:a16="http://schemas.microsoft.com/office/drawing/2014/main" id="{86431D3E-783A-4E6F-920C-9660F84DA0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3174"/>
              <a:ext cx="469" cy="762"/>
              <a:chOff x="2190" y="3289"/>
              <a:chExt cx="469" cy="762"/>
            </a:xfrm>
          </p:grpSpPr>
          <p:sp>
            <p:nvSpPr>
              <p:cNvPr id="15385" name="Oval 16">
                <a:extLst>
                  <a:ext uri="{FF2B5EF4-FFF2-40B4-BE49-F238E27FC236}">
                    <a16:creationId xmlns:a16="http://schemas.microsoft.com/office/drawing/2014/main" id="{8EBBA2C5-9923-4FED-9669-A3F7F6CDA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3648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5386" name="Group 22">
                <a:extLst>
                  <a:ext uri="{FF2B5EF4-FFF2-40B4-BE49-F238E27FC236}">
                    <a16:creationId xmlns:a16="http://schemas.microsoft.com/office/drawing/2014/main" id="{1CA99B8F-4A81-4309-8637-D2518743CD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00000">
                <a:off x="2190" y="3289"/>
                <a:ext cx="432" cy="374"/>
                <a:chOff x="2880" y="3312"/>
                <a:chExt cx="408" cy="336"/>
              </a:xfrm>
            </p:grpSpPr>
            <p:sp>
              <p:nvSpPr>
                <p:cNvPr id="15387" name="Freeform 18">
                  <a:extLst>
                    <a:ext uri="{FF2B5EF4-FFF2-40B4-BE49-F238E27FC236}">
                      <a16:creationId xmlns:a16="http://schemas.microsoft.com/office/drawing/2014/main" id="{4F0DEDA6-E64F-492C-BE21-F436C2368D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600000">
                  <a:off x="2880" y="3312"/>
                  <a:ext cx="408" cy="328"/>
                </a:xfrm>
                <a:custGeom>
                  <a:avLst/>
                  <a:gdLst>
                    <a:gd name="T0" fmla="*/ 196 w 408"/>
                    <a:gd name="T1" fmla="*/ 214 h 378"/>
                    <a:gd name="T2" fmla="*/ 300 w 408"/>
                    <a:gd name="T3" fmla="*/ 210 h 3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08" h="378">
                      <a:moveTo>
                        <a:pt x="196" y="378"/>
                      </a:moveTo>
                      <a:cubicBezTo>
                        <a:pt x="0" y="79"/>
                        <a:pt x="408" y="0"/>
                        <a:pt x="300" y="370"/>
                      </a:cubicBezTo>
                    </a:path>
                  </a:pathLst>
                </a:custGeom>
                <a:noFill/>
                <a:ln w="7620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88" name="Freeform 20">
                  <a:extLst>
                    <a:ext uri="{FF2B5EF4-FFF2-40B4-BE49-F238E27FC236}">
                      <a16:creationId xmlns:a16="http://schemas.microsoft.com/office/drawing/2014/main" id="{42EED18F-9AE2-455B-B7F2-7C9BB73574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56" y="3603"/>
                  <a:ext cx="36" cy="42"/>
                </a:xfrm>
                <a:custGeom>
                  <a:avLst/>
                  <a:gdLst>
                    <a:gd name="T0" fmla="*/ 0 w 36"/>
                    <a:gd name="T1" fmla="*/ 42 h 42"/>
                    <a:gd name="T2" fmla="*/ 36 w 36"/>
                    <a:gd name="T3" fmla="*/ 0 h 4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6" h="42">
                      <a:moveTo>
                        <a:pt x="0" y="42"/>
                      </a:move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89" name="Freeform 21">
                  <a:extLst>
                    <a:ext uri="{FF2B5EF4-FFF2-40B4-BE49-F238E27FC236}">
                      <a16:creationId xmlns:a16="http://schemas.microsoft.com/office/drawing/2014/main" id="{E5588E22-0410-473E-9BEA-B45189F2BC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50" y="3600"/>
                  <a:ext cx="3" cy="48"/>
                </a:xfrm>
                <a:custGeom>
                  <a:avLst/>
                  <a:gdLst>
                    <a:gd name="T0" fmla="*/ 0 w 3"/>
                    <a:gd name="T1" fmla="*/ 0 h 48"/>
                    <a:gd name="T2" fmla="*/ 3 w 3"/>
                    <a:gd name="T3" fmla="*/ 48 h 4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48">
                      <a:moveTo>
                        <a:pt x="0" y="0"/>
                      </a:moveTo>
                      <a:lnTo>
                        <a:pt x="3" y="4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5367" name="Text Box 9">
            <a:extLst>
              <a:ext uri="{FF2B5EF4-FFF2-40B4-BE49-F238E27FC236}">
                <a16:creationId xmlns:a16="http://schemas.microsoft.com/office/drawing/2014/main" id="{87D39F95-DB72-48DC-B1E7-7C2ADE42A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1844" y="2846498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8" name="Text Box 4">
            <a:extLst>
              <a:ext uri="{FF2B5EF4-FFF2-40B4-BE49-F238E27FC236}">
                <a16:creationId xmlns:a16="http://schemas.microsoft.com/office/drawing/2014/main" id="{8EA69D91-7E82-4119-ACD8-775C6D4A9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7982" y="3551348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9" name="Line 12">
            <a:extLst>
              <a:ext uri="{FF2B5EF4-FFF2-40B4-BE49-F238E27FC236}">
                <a16:creationId xmlns:a16="http://schemas.microsoft.com/office/drawing/2014/main" id="{1984DE96-EFC4-4772-8F9E-B9897D02A9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3744" y="3925998"/>
            <a:ext cx="37671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0" name="Text Box 13">
            <a:extLst>
              <a:ext uri="{FF2B5EF4-FFF2-40B4-BE49-F238E27FC236}">
                <a16:creationId xmlns:a16="http://schemas.microsoft.com/office/drawing/2014/main" id="{6D29156A-2019-4359-9BB5-6F5BB3F063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5232" y="3557698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71" name="Freeform 16">
            <a:extLst>
              <a:ext uri="{FF2B5EF4-FFF2-40B4-BE49-F238E27FC236}">
                <a16:creationId xmlns:a16="http://schemas.microsoft.com/office/drawing/2014/main" id="{E3E1BE78-0413-41AD-9410-C06C3FE35273}"/>
              </a:ext>
            </a:extLst>
          </p:cNvPr>
          <p:cNvSpPr>
            <a:spLocks/>
          </p:cNvSpPr>
          <p:nvPr/>
        </p:nvSpPr>
        <p:spPr bwMode="auto">
          <a:xfrm>
            <a:off x="2324532" y="4084748"/>
            <a:ext cx="3816350" cy="1409700"/>
          </a:xfrm>
          <a:custGeom>
            <a:avLst/>
            <a:gdLst>
              <a:gd name="T0" fmla="*/ 0 w 2404"/>
              <a:gd name="T1" fmla="*/ 0 h 888"/>
              <a:gd name="T2" fmla="*/ 2147483646 w 2404"/>
              <a:gd name="T3" fmla="*/ 2147483646 h 88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404" h="888">
                <a:moveTo>
                  <a:pt x="0" y="0"/>
                </a:moveTo>
                <a:lnTo>
                  <a:pt x="2404" y="888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2" name="Text Box 17">
            <a:extLst>
              <a:ext uri="{FF2B5EF4-FFF2-40B4-BE49-F238E27FC236}">
                <a16:creationId xmlns:a16="http://schemas.microsoft.com/office/drawing/2014/main" id="{AF67AB4B-663C-4FEA-84E3-C235428E3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1269" y="4757848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373" name="Group 11">
            <a:extLst>
              <a:ext uri="{FF2B5EF4-FFF2-40B4-BE49-F238E27FC236}">
                <a16:creationId xmlns:a16="http://schemas.microsoft.com/office/drawing/2014/main" id="{95D3A44F-C1B7-4094-AD38-E8F02DF497CB}"/>
              </a:ext>
            </a:extLst>
          </p:cNvPr>
          <p:cNvGrpSpPr>
            <a:grpSpLocks/>
          </p:cNvGrpSpPr>
          <p:nvPr/>
        </p:nvGrpSpPr>
        <p:grpSpPr bwMode="auto">
          <a:xfrm>
            <a:off x="1711757" y="3584686"/>
            <a:ext cx="968375" cy="650875"/>
            <a:chOff x="804" y="2637"/>
            <a:chExt cx="610" cy="410"/>
          </a:xfrm>
        </p:grpSpPr>
        <p:sp>
          <p:nvSpPr>
            <p:cNvPr id="15381" name="Oval 9">
              <a:extLst>
                <a:ext uri="{FF2B5EF4-FFF2-40B4-BE49-F238E27FC236}">
                  <a16:creationId xmlns:a16="http://schemas.microsoft.com/office/drawing/2014/main" id="{F06D6BA1-32DA-4F98-B6CB-AEE9AF6FB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2" name="Text Box 10">
              <a:extLst>
                <a:ext uri="{FF2B5EF4-FFF2-40B4-BE49-F238E27FC236}">
                  <a16:creationId xmlns:a16="http://schemas.microsoft.com/office/drawing/2014/main" id="{87F51383-B7BD-48E7-8456-A1F789F4F9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" y="2637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––</a:t>
              </a:r>
              <a:endParaRPr lang="en-US" altLang="en-US" sz="1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4" name="Group 12">
            <a:extLst>
              <a:ext uri="{FF2B5EF4-FFF2-40B4-BE49-F238E27FC236}">
                <a16:creationId xmlns:a16="http://schemas.microsoft.com/office/drawing/2014/main" id="{BC816263-7C29-4C43-8BF1-31DE6375D0A7}"/>
              </a:ext>
            </a:extLst>
          </p:cNvPr>
          <p:cNvGrpSpPr>
            <a:grpSpLocks/>
          </p:cNvGrpSpPr>
          <p:nvPr/>
        </p:nvGrpSpPr>
        <p:grpSpPr bwMode="auto">
          <a:xfrm>
            <a:off x="6112307" y="3533886"/>
            <a:ext cx="1028700" cy="679450"/>
            <a:chOff x="804" y="2619"/>
            <a:chExt cx="648" cy="428"/>
          </a:xfrm>
        </p:grpSpPr>
        <p:sp>
          <p:nvSpPr>
            <p:cNvPr id="15379" name="Oval 13">
              <a:extLst>
                <a:ext uri="{FF2B5EF4-FFF2-40B4-BE49-F238E27FC236}">
                  <a16:creationId xmlns:a16="http://schemas.microsoft.com/office/drawing/2014/main" id="{ECC71B1F-75C4-4203-A471-D23BAF093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0" name="Text Box 14">
              <a:extLst>
                <a:ext uri="{FF2B5EF4-FFF2-40B4-BE49-F238E27FC236}">
                  <a16:creationId xmlns:a16="http://schemas.microsoft.com/office/drawing/2014/main" id="{9CED8B09-F074-4067-87A3-A3FA001F7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6" y="2619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+</a:t>
              </a:r>
              <a:endParaRPr lang="en-US" altLang="en-US" sz="1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5" name="Group 23">
            <a:extLst>
              <a:ext uri="{FF2B5EF4-FFF2-40B4-BE49-F238E27FC236}">
                <a16:creationId xmlns:a16="http://schemas.microsoft.com/office/drawing/2014/main" id="{09E9D9B2-41EC-466F-96FE-3E296BEE5029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6086907" y="3036998"/>
            <a:ext cx="685800" cy="593725"/>
            <a:chOff x="2880" y="3312"/>
            <a:chExt cx="408" cy="336"/>
          </a:xfrm>
        </p:grpSpPr>
        <p:sp>
          <p:nvSpPr>
            <p:cNvPr id="15376" name="Freeform 24">
              <a:extLst>
                <a:ext uri="{FF2B5EF4-FFF2-40B4-BE49-F238E27FC236}">
                  <a16:creationId xmlns:a16="http://schemas.microsoft.com/office/drawing/2014/main" id="{2F76A85F-CFA4-4DA0-A1A0-801DE4342D88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14 h 378"/>
                <a:gd name="T2" fmla="*/ 300 w 408"/>
                <a:gd name="T3" fmla="*/ 210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Freeform 25">
              <a:extLst>
                <a:ext uri="{FF2B5EF4-FFF2-40B4-BE49-F238E27FC236}">
                  <a16:creationId xmlns:a16="http://schemas.microsoft.com/office/drawing/2014/main" id="{5AA00BB0-4C47-4E8E-B611-AD53E80E4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Freeform 26">
              <a:extLst>
                <a:ext uri="{FF2B5EF4-FFF2-40B4-BE49-F238E27FC236}">
                  <a16:creationId xmlns:a16="http://schemas.microsoft.com/office/drawing/2014/main" id="{1479D57A-8789-4F6B-811E-D092090357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C60E7D06-3DC4-40B1-968C-9A88F2DF9023}"/>
              </a:ext>
            </a:extLst>
          </p:cNvPr>
          <p:cNvSpPr txBox="1"/>
          <p:nvPr/>
        </p:nvSpPr>
        <p:spPr>
          <a:xfrm>
            <a:off x="5895975" y="5955268"/>
            <a:ext cx="1647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Dead State</a:t>
            </a:r>
          </a:p>
        </p:txBody>
      </p:sp>
      <p:sp>
        <p:nvSpPr>
          <p:cNvPr id="31" name="Speech Bubble: Rectangle with Corners Rounded 30">
            <a:extLst>
              <a:ext uri="{FF2B5EF4-FFF2-40B4-BE49-F238E27FC236}">
                <a16:creationId xmlns:a16="http://schemas.microsoft.com/office/drawing/2014/main" id="{6A0F4C15-1F1B-4DFF-9EC1-8E64327C5D66}"/>
              </a:ext>
            </a:extLst>
          </p:cNvPr>
          <p:cNvSpPr/>
          <p:nvPr/>
        </p:nvSpPr>
        <p:spPr>
          <a:xfrm>
            <a:off x="1450931" y="4891533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2C09C828-B17C-431B-964A-580BF2F59855}"/>
              </a:ext>
            </a:extLst>
          </p:cNvPr>
          <p:cNvSpPr txBox="1"/>
          <p:nvPr/>
        </p:nvSpPr>
        <p:spPr>
          <a:xfrm>
            <a:off x="304800" y="1731316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/>
              <a:t>b (a + b)*</a:t>
            </a:r>
          </a:p>
        </p:txBody>
      </p:sp>
      <p:sp>
        <p:nvSpPr>
          <p:cNvPr id="33" name="Rectangle 2">
            <a:extLst>
              <a:ext uri="{FF2B5EF4-FFF2-40B4-BE49-F238E27FC236}">
                <a16:creationId xmlns:a16="http://schemas.microsoft.com/office/drawing/2014/main" id="{5E99F73C-81F2-47B2-B4DA-4BDF699BC75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841020"/>
            <a:ext cx="8229600" cy="819912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b="1">
                <a:latin typeface="Palatino Linotype" panose="02040502050505030304" pitchFamily="18" charset="0"/>
              </a:rPr>
              <a:t>Example: </a:t>
            </a:r>
            <a:endParaRPr lang="en-US" altLang="en-US" sz="3200" b="1" dirty="0">
              <a:latin typeface="Palatino Linotype" panose="02040502050505030304" pitchFamily="18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2DE51454-A2EC-430E-9613-181E299663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-22885"/>
            <a:ext cx="4022695" cy="2913967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471A3AF-F6A7-4944-AA7B-F1ECF6B5A47D}"/>
                  </a:ext>
                </a:extLst>
              </p14:cNvPr>
              <p14:cNvContentPartPr/>
              <p14:nvPr/>
            </p14:nvContentPartPr>
            <p14:xfrm>
              <a:off x="1436760" y="2032560"/>
              <a:ext cx="5860080" cy="37152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471A3AF-F6A7-4944-AA7B-F1ECF6B5A47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27400" y="2023200"/>
                <a:ext cx="5878800" cy="3733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90C48019-DED8-4D45-B6FE-C1196C1822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64E320-B8BC-4078-83FA-0CDAFF5C2694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Slide Number Placeholder 5">
            <a:extLst>
              <a:ext uri="{FF2B5EF4-FFF2-40B4-BE49-F238E27FC236}">
                <a16:creationId xmlns:a16="http://schemas.microsoft.com/office/drawing/2014/main" id="{3B6448F5-D908-40A9-A54E-40AD2B990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0600" y="5260975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16390" name="Group 25">
            <a:extLst>
              <a:ext uri="{FF2B5EF4-FFF2-40B4-BE49-F238E27FC236}">
                <a16:creationId xmlns:a16="http://schemas.microsoft.com/office/drawing/2014/main" id="{5D1826B0-565F-4476-983C-BFD58FF36C38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895600"/>
            <a:ext cx="4857750" cy="2111375"/>
            <a:chOff x="924" y="2316"/>
            <a:chExt cx="3060" cy="1330"/>
          </a:xfrm>
        </p:grpSpPr>
        <p:grpSp>
          <p:nvGrpSpPr>
            <p:cNvPr id="16391" name="Group 22">
              <a:extLst>
                <a:ext uri="{FF2B5EF4-FFF2-40B4-BE49-F238E27FC236}">
                  <a16:creationId xmlns:a16="http://schemas.microsoft.com/office/drawing/2014/main" id="{EC873148-0229-44E3-9861-8DE233B7B6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8" y="2661"/>
              <a:ext cx="566" cy="452"/>
              <a:chOff x="3178" y="2565"/>
              <a:chExt cx="566" cy="452"/>
            </a:xfrm>
          </p:grpSpPr>
          <p:sp>
            <p:nvSpPr>
              <p:cNvPr id="16399" name="Oval 5">
                <a:extLst>
                  <a:ext uri="{FF2B5EF4-FFF2-40B4-BE49-F238E27FC236}">
                    <a16:creationId xmlns:a16="http://schemas.microsoft.com/office/drawing/2014/main" id="{ADB2C970-1B87-4337-A4F6-00DB73B47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4" y="2643"/>
                <a:ext cx="374" cy="37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00" name="Text Box 9">
                <a:extLst>
                  <a:ext uri="{FF2B5EF4-FFF2-40B4-BE49-F238E27FC236}">
                    <a16:creationId xmlns:a16="http://schemas.microsoft.com/office/drawing/2014/main" id="{04D476D2-1E12-4135-94CA-69BB268C61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8" y="2565"/>
                <a:ext cx="566" cy="3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</a:t>
                </a:r>
                <a:r>
                  <a:rPr lang="en-US" altLang="en-US" sz="2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</a:t>
                </a:r>
                <a:endParaRPr lang="en-US" altLang="en-US" sz="4400" b="1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392" name="Text Box 7">
              <a:extLst>
                <a:ext uri="{FF2B5EF4-FFF2-40B4-BE49-F238E27FC236}">
                  <a16:creationId xmlns:a16="http://schemas.microsoft.com/office/drawing/2014/main" id="{11D94EB7-B4F1-4B69-91B2-34763BAA70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" y="3252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lang="en-US" altLang="en-US" sz="4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6393" name="Group 21">
              <a:extLst>
                <a:ext uri="{FF2B5EF4-FFF2-40B4-BE49-F238E27FC236}">
                  <a16:creationId xmlns:a16="http://schemas.microsoft.com/office/drawing/2014/main" id="{36FF4C39-80E4-4132-ACDE-1232EE8C36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4" y="2664"/>
              <a:ext cx="566" cy="455"/>
              <a:chOff x="792" y="2598"/>
              <a:chExt cx="566" cy="455"/>
            </a:xfrm>
          </p:grpSpPr>
          <p:sp>
            <p:nvSpPr>
              <p:cNvPr id="16397" name="Oval 6">
                <a:extLst>
                  <a:ext uri="{FF2B5EF4-FFF2-40B4-BE49-F238E27FC236}">
                    <a16:creationId xmlns:a16="http://schemas.microsoft.com/office/drawing/2014/main" id="{58467ABB-8AF9-49D8-BC41-CA04E0205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6" y="2650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398" name="Text Box 8">
                <a:extLst>
                  <a:ext uri="{FF2B5EF4-FFF2-40B4-BE49-F238E27FC236}">
                    <a16:creationId xmlns:a16="http://schemas.microsoft.com/office/drawing/2014/main" id="{1D8BCF1A-E493-43FA-B3F9-7FCB3A9381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2" y="2598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3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</a:t>
                </a:r>
                <a:r>
                  <a:rPr lang="en-US" altLang="en-US" sz="2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 </a:t>
                </a:r>
                <a:r>
                  <a:rPr kumimoji="1" lang="en-US" altLang="en-US" sz="2000" b="1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</a:t>
                </a:r>
                <a:r>
                  <a:rPr lang="en-US" altLang="en-US" sz="2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11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	</a:t>
                </a:r>
              </a:p>
            </p:txBody>
          </p:sp>
        </p:grpSp>
        <p:sp>
          <p:nvSpPr>
            <p:cNvPr id="16394" name="Freeform 10">
              <a:extLst>
                <a:ext uri="{FF2B5EF4-FFF2-40B4-BE49-F238E27FC236}">
                  <a16:creationId xmlns:a16="http://schemas.microsoft.com/office/drawing/2014/main" id="{06CE90D5-5B78-4B18-AB4F-F81C5FB19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2436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5" name="Text Box 12">
              <a:extLst>
                <a:ext uri="{FF2B5EF4-FFF2-40B4-BE49-F238E27FC236}">
                  <a16:creationId xmlns:a16="http://schemas.microsoft.com/office/drawing/2014/main" id="{2969D671-F7E9-43A3-BF59-390D5784A9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8" y="2316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lang="en-US" altLang="en-US" sz="4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396" name="Freeform 20">
              <a:extLst>
                <a:ext uri="{FF2B5EF4-FFF2-40B4-BE49-F238E27FC236}">
                  <a16:creationId xmlns:a16="http://schemas.microsoft.com/office/drawing/2014/main" id="{CA5486E7-9A73-4042-B06B-AEB345608590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344" y="3078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4C337A8C-092F-4318-942A-9B1F6FCCB7E5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b="1" dirty="0"/>
              <a:t>((a + b)(a + b))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96B4D11D-90D5-40C3-8585-E4D70C37EC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21" name="Speech Bubble: Rectangle with Corners Rounded 20">
            <a:extLst>
              <a:ext uri="{FF2B5EF4-FFF2-40B4-BE49-F238E27FC236}">
                <a16:creationId xmlns:a16="http://schemas.microsoft.com/office/drawing/2014/main" id="{26CBB62D-6A91-4ED5-9175-CEA2EC467EB4}"/>
              </a:ext>
            </a:extLst>
          </p:cNvPr>
          <p:cNvSpPr/>
          <p:nvPr/>
        </p:nvSpPr>
        <p:spPr>
          <a:xfrm>
            <a:off x="1371600" y="4675620"/>
            <a:ext cx="838200" cy="533400"/>
          </a:xfrm>
          <a:prstGeom prst="wedgeRoundRectCallout">
            <a:avLst>
              <a:gd name="adj1" fmla="val 150322"/>
              <a:gd name="adj2" fmla="val -10719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AA2C486-35E6-4559-B014-7B6D772EF372}"/>
                  </a:ext>
                </a:extLst>
              </p14:cNvPr>
              <p14:cNvContentPartPr/>
              <p14:nvPr/>
            </p14:nvContentPartPr>
            <p14:xfrm>
              <a:off x="3245040" y="1748880"/>
              <a:ext cx="2040480" cy="162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AA2C486-35E6-4559-B014-7B6D772EF37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35680" y="1739520"/>
                <a:ext cx="2059200" cy="180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DDD63BFF-ADF2-4EB7-A6D9-FE22E25D39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E20785-D883-4A3E-BD16-C36B635C8D8E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17414" name="Group 4">
            <a:extLst>
              <a:ext uri="{FF2B5EF4-FFF2-40B4-BE49-F238E27FC236}">
                <a16:creationId xmlns:a16="http://schemas.microsoft.com/office/drawing/2014/main" id="{855516F3-33EB-4AD8-A2F6-782AD34BA799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3375025"/>
            <a:ext cx="4708525" cy="1968500"/>
            <a:chOff x="994" y="2048"/>
            <a:chExt cx="2966" cy="1240"/>
          </a:xfrm>
        </p:grpSpPr>
        <p:sp>
          <p:nvSpPr>
            <p:cNvPr id="17415" name="Oval 5">
              <a:extLst>
                <a:ext uri="{FF2B5EF4-FFF2-40B4-BE49-F238E27FC236}">
                  <a16:creationId xmlns:a16="http://schemas.microsoft.com/office/drawing/2014/main" id="{CC9BFADB-4066-434E-B7A2-3301D5BFD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2487"/>
              <a:ext cx="374" cy="37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6" name="Text Box 6">
              <a:extLst>
                <a:ext uri="{FF2B5EF4-FFF2-40B4-BE49-F238E27FC236}">
                  <a16:creationId xmlns:a16="http://schemas.microsoft.com/office/drawing/2014/main" id="{AAC1E8CA-1769-4E7D-840F-83009B27D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4" y="2433"/>
              <a:ext cx="566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</a:t>
              </a: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4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7" name="Text Box 7">
              <a:extLst>
                <a:ext uri="{FF2B5EF4-FFF2-40B4-BE49-F238E27FC236}">
                  <a16:creationId xmlns:a16="http://schemas.microsoft.com/office/drawing/2014/main" id="{125E7D95-0436-4E30-99F6-12B95AE491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6" y="3024"/>
              <a:ext cx="513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, b</a:t>
              </a:r>
              <a:endParaRPr lang="en-US" altLang="en-US" sz="44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8" name="Oval 8">
              <a:extLst>
                <a:ext uri="{FF2B5EF4-FFF2-40B4-BE49-F238E27FC236}">
                  <a16:creationId xmlns:a16="http://schemas.microsoft.com/office/drawing/2014/main" id="{73128703-66C1-4460-B01C-B44DBC4C6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46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 Box 9">
              <a:extLst>
                <a:ext uri="{FF2B5EF4-FFF2-40B4-BE49-F238E27FC236}">
                  <a16:creationId xmlns:a16="http://schemas.microsoft.com/office/drawing/2014/main" id="{BED99B8D-F45A-4973-8BC7-095ED1468B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4" y="242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3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–</a:t>
              </a:r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	</a:t>
              </a:r>
            </a:p>
          </p:txBody>
        </p:sp>
        <p:sp>
          <p:nvSpPr>
            <p:cNvPr id="17420" name="Freeform 10">
              <a:extLst>
                <a:ext uri="{FF2B5EF4-FFF2-40B4-BE49-F238E27FC236}">
                  <a16:creationId xmlns:a16="http://schemas.microsoft.com/office/drawing/2014/main" id="{F4E64B2C-58CF-45D3-AA86-E468364A8A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2184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Freeform 11">
              <a:extLst>
                <a:ext uri="{FF2B5EF4-FFF2-40B4-BE49-F238E27FC236}">
                  <a16:creationId xmlns:a16="http://schemas.microsoft.com/office/drawing/2014/main" id="{12C20348-ED23-471D-8773-4CD5588CC921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344" y="2826"/>
              <a:ext cx="2176" cy="336"/>
            </a:xfrm>
            <a:custGeom>
              <a:avLst/>
              <a:gdLst>
                <a:gd name="T0" fmla="*/ 0 w 2176"/>
                <a:gd name="T1" fmla="*/ 336 h 336"/>
                <a:gd name="T2" fmla="*/ 2176 w 2176"/>
                <a:gd name="T3" fmla="*/ 336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2" name="Text Box 12">
              <a:extLst>
                <a:ext uri="{FF2B5EF4-FFF2-40B4-BE49-F238E27FC236}">
                  <a16:creationId xmlns:a16="http://schemas.microsoft.com/office/drawing/2014/main" id="{136869E8-0961-41B5-B435-0E516420D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8" y="2048"/>
              <a:ext cx="56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 , b</a:t>
              </a:r>
              <a:endParaRPr lang="en-US" altLang="en-US" sz="4400" b="1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5" name="Speech Bubble: Rectangle with Corners Rounded 14">
            <a:extLst>
              <a:ext uri="{FF2B5EF4-FFF2-40B4-BE49-F238E27FC236}">
                <a16:creationId xmlns:a16="http://schemas.microsoft.com/office/drawing/2014/main" id="{D6B4ED3F-FDDF-4DAB-A4F6-758517BB158C}"/>
              </a:ext>
            </a:extLst>
          </p:cNvPr>
          <p:cNvSpPr/>
          <p:nvPr/>
        </p:nvSpPr>
        <p:spPr>
          <a:xfrm>
            <a:off x="914400" y="5167421"/>
            <a:ext cx="838200" cy="533400"/>
          </a:xfrm>
          <a:prstGeom prst="wedgeRoundRectCallout">
            <a:avLst>
              <a:gd name="adj1" fmla="val 93021"/>
              <a:gd name="adj2" fmla="val -136634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9DB3167-DDA5-4DE0-8A63-AA5A5D7633E7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b="1" dirty="0"/>
              <a:t>(a + b)((a + b)(a + b))*</a:t>
            </a:r>
            <a:endParaRPr lang="en-US" altLang="en-US" sz="1800" b="1" dirty="0"/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17B63642-5CB8-4B58-BE05-ED90B45DC3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335EF0CD-6906-4319-8D7E-3E65CF9D4C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208962" y="5084762"/>
            <a:ext cx="7620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024DEB-50FD-4EAF-A37D-32864972B81F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1C6C6F9-173C-4CA7-A4ED-4833CA12DC89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b="1" dirty="0"/>
              <a:t>(a + b)*a</a:t>
            </a:r>
            <a:endParaRPr lang="en-US" altLang="en-US" sz="1800" b="1" dirty="0"/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B8A24257-F537-4E2D-B73F-72DFE6F5AC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Practice: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1693BAF-EE24-452C-AEDB-A1A62842C144}"/>
                  </a:ext>
                </a:extLst>
              </p14:cNvPr>
              <p14:cNvContentPartPr/>
              <p14:nvPr/>
            </p14:nvContentPartPr>
            <p14:xfrm>
              <a:off x="1532520" y="764280"/>
              <a:ext cx="7317720" cy="57326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1693BAF-EE24-452C-AEDB-A1A62842C14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23160" y="754920"/>
                <a:ext cx="7336440" cy="5751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335EF0CD-6906-4319-8D7E-3E65CF9D4C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208962" y="5084762"/>
            <a:ext cx="7620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024DEB-50FD-4EAF-A37D-32864972B81F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1C6C6F9-173C-4CA7-A4ED-4833CA12DC89}"/>
              </a:ext>
            </a:extLst>
          </p:cNvPr>
          <p:cNvSpPr txBox="1"/>
          <p:nvPr/>
        </p:nvSpPr>
        <p:spPr>
          <a:xfrm>
            <a:off x="434152" y="1423879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  <a:tabLst>
                <a:tab pos="120650" algn="l"/>
              </a:tabLst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</a:t>
            </a:r>
            <a:r>
              <a:rPr lang="en-US" altLang="en-US" b="1" dirty="0"/>
              <a:t> a(a + b)*b</a:t>
            </a:r>
            <a:endParaRPr lang="en-US" altLang="en-US" sz="1800" b="1" dirty="0"/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B8A24257-F537-4E2D-B73F-72DFE6F5AC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Practice: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29AFF0A-1229-4920-BF0B-F53CB5E586C4}"/>
                  </a:ext>
                </a:extLst>
              </p14:cNvPr>
              <p14:cNvContentPartPr/>
              <p14:nvPr/>
            </p14:nvContentPartPr>
            <p14:xfrm>
              <a:off x="1063440" y="228960"/>
              <a:ext cx="6661080" cy="41331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29AFF0A-1229-4920-BF0B-F53CB5E586C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54080" y="219600"/>
                <a:ext cx="6679800" cy="4151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582147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9543732C-38FC-4935-8FBE-7B9D2A5A58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23FACD-81D7-4589-9443-B1E00576103D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20486" name="Group 4">
            <a:extLst>
              <a:ext uri="{FF2B5EF4-FFF2-40B4-BE49-F238E27FC236}">
                <a16:creationId xmlns:a16="http://schemas.microsoft.com/office/drawing/2014/main" id="{4E135AC1-700F-425B-952E-8C9F37112CD7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826922"/>
            <a:ext cx="5640388" cy="2987675"/>
            <a:chOff x="864" y="1872"/>
            <a:chExt cx="3553" cy="1882"/>
          </a:xfrm>
        </p:grpSpPr>
        <p:grpSp>
          <p:nvGrpSpPr>
            <p:cNvPr id="20487" name="Group 5">
              <a:extLst>
                <a:ext uri="{FF2B5EF4-FFF2-40B4-BE49-F238E27FC236}">
                  <a16:creationId xmlns:a16="http://schemas.microsoft.com/office/drawing/2014/main" id="{EFFB75D2-FFAF-46EC-9499-1641501E53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" y="1872"/>
              <a:ext cx="3553" cy="1882"/>
              <a:chOff x="864" y="1872"/>
              <a:chExt cx="3553" cy="1882"/>
            </a:xfrm>
          </p:grpSpPr>
          <p:sp>
            <p:nvSpPr>
              <p:cNvPr id="20490" name="Text Box 6">
                <a:extLst>
                  <a:ext uri="{FF2B5EF4-FFF2-40B4-BE49-F238E27FC236}">
                    <a16:creationId xmlns:a16="http://schemas.microsoft.com/office/drawing/2014/main" id="{329A9BE3-87F5-46CE-85A7-5454FA513D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08" y="3104"/>
                <a:ext cx="401" cy="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en-US" sz="4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1" name="Text Box 7">
                <a:extLst>
                  <a:ext uri="{FF2B5EF4-FFF2-40B4-BE49-F238E27FC236}">
                    <a16:creationId xmlns:a16="http://schemas.microsoft.com/office/drawing/2014/main" id="{9CDC72B2-45BF-4B4C-B6C5-A3A4936897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2" y="2424"/>
                <a:ext cx="401" cy="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en-US" sz="4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2" name="Freeform 8">
                <a:extLst>
                  <a:ext uri="{FF2B5EF4-FFF2-40B4-BE49-F238E27FC236}">
                    <a16:creationId xmlns:a16="http://schemas.microsoft.com/office/drawing/2014/main" id="{95F745D2-61E6-4185-9A98-66CF8DE6C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0" y="2480"/>
                <a:ext cx="656" cy="296"/>
              </a:xfrm>
              <a:custGeom>
                <a:avLst/>
                <a:gdLst>
                  <a:gd name="T0" fmla="*/ 0 w 656"/>
                  <a:gd name="T1" fmla="*/ 296 h 296"/>
                  <a:gd name="T2" fmla="*/ 656 w 656"/>
                  <a:gd name="T3" fmla="*/ 0 h 29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56" h="296">
                    <a:moveTo>
                      <a:pt x="0" y="296"/>
                    </a:moveTo>
                    <a:lnTo>
                      <a:pt x="656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3" name="Freeform 9">
                <a:extLst>
                  <a:ext uri="{FF2B5EF4-FFF2-40B4-BE49-F238E27FC236}">
                    <a16:creationId xmlns:a16="http://schemas.microsoft.com/office/drawing/2014/main" id="{97558131-0D93-4D59-AAF2-CE7870B9DA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56" y="3008"/>
                <a:ext cx="688" cy="368"/>
              </a:xfrm>
              <a:custGeom>
                <a:avLst/>
                <a:gdLst>
                  <a:gd name="T0" fmla="*/ 0 w 688"/>
                  <a:gd name="T1" fmla="*/ 0 h 368"/>
                  <a:gd name="T2" fmla="*/ 688 w 688"/>
                  <a:gd name="T3" fmla="*/ 368 h 36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688" h="368">
                    <a:moveTo>
                      <a:pt x="0" y="0"/>
                    </a:moveTo>
                    <a:lnTo>
                      <a:pt x="688" y="368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494" name="Group 10">
                <a:extLst>
                  <a:ext uri="{FF2B5EF4-FFF2-40B4-BE49-F238E27FC236}">
                    <a16:creationId xmlns:a16="http://schemas.microsoft.com/office/drawing/2014/main" id="{9AC68B3E-4A34-454C-8609-A2668CA829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1872"/>
                <a:ext cx="2545" cy="942"/>
                <a:chOff x="1872" y="1872"/>
                <a:chExt cx="2545" cy="942"/>
              </a:xfrm>
            </p:grpSpPr>
            <p:sp>
              <p:nvSpPr>
                <p:cNvPr id="20517" name="Text Box 11">
                  <a:extLst>
                    <a:ext uri="{FF2B5EF4-FFF2-40B4-BE49-F238E27FC236}">
                      <a16:creationId xmlns:a16="http://schemas.microsoft.com/office/drawing/2014/main" id="{EBC98E06-BF88-42C8-8E5B-CC6F6DA90B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852" y="1872"/>
                  <a:ext cx="565" cy="3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b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18" name="Text Box 12">
                  <a:extLst>
                    <a:ext uri="{FF2B5EF4-FFF2-40B4-BE49-F238E27FC236}">
                      <a16:creationId xmlns:a16="http://schemas.microsoft.com/office/drawing/2014/main" id="{031C6789-9486-4DE2-B60B-277B3540D5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78" y="2468"/>
                  <a:ext cx="282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0519" name="Group 13">
                  <a:extLst>
                    <a:ext uri="{FF2B5EF4-FFF2-40B4-BE49-F238E27FC236}">
                      <a16:creationId xmlns:a16="http://schemas.microsoft.com/office/drawing/2014/main" id="{53365086-CD77-4D34-8D4A-6E6CF86ED6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40" y="2234"/>
                  <a:ext cx="530" cy="387"/>
                  <a:chOff x="726" y="2634"/>
                  <a:chExt cx="566" cy="413"/>
                </a:xfrm>
              </p:grpSpPr>
              <p:sp>
                <p:nvSpPr>
                  <p:cNvPr id="20534" name="Oval 14">
                    <a:extLst>
                      <a:ext uri="{FF2B5EF4-FFF2-40B4-BE49-F238E27FC236}">
                        <a16:creationId xmlns:a16="http://schemas.microsoft.com/office/drawing/2014/main" id="{C16AEE00-2C61-4D00-805F-5DB3425807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4" y="2644"/>
                    <a:ext cx="403" cy="403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100">
                      <a:solidFill>
                        <a:srgbClr val="00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535" name="Text Box 15">
                    <a:extLst>
                      <a:ext uri="{FF2B5EF4-FFF2-40B4-BE49-F238E27FC236}">
                        <a16:creationId xmlns:a16="http://schemas.microsoft.com/office/drawing/2014/main" id="{93325D71-4340-414C-A655-F0931611DB5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6" y="2634"/>
                    <a:ext cx="566" cy="3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110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    </a:t>
                    </a:r>
                  </a:p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1" lang="en-US" altLang="en-US" sz="1600">
                        <a:solidFill>
                          <a:schemeClr val="tx1"/>
                        </a:solidFill>
                        <a:latin typeface="Tahoma" panose="020B0604030504040204" pitchFamily="34" charset="0"/>
                        <a:sym typeface="Symbol" panose="05050102010706020507" pitchFamily="18" charset="2"/>
                      </a:rPr>
                      <a:t>4+</a:t>
                    </a:r>
                    <a:endPara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20520" name="Group 16">
                  <a:extLst>
                    <a:ext uri="{FF2B5EF4-FFF2-40B4-BE49-F238E27FC236}">
                      <a16:creationId xmlns:a16="http://schemas.microsoft.com/office/drawing/2014/main" id="{F0C73136-BE5C-41F3-9441-950877CE01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300000">
                  <a:off x="3574" y="1908"/>
                  <a:ext cx="404" cy="350"/>
                  <a:chOff x="2880" y="3312"/>
                  <a:chExt cx="408" cy="336"/>
                </a:xfrm>
              </p:grpSpPr>
              <p:sp>
                <p:nvSpPr>
                  <p:cNvPr id="20531" name="Freeform 17">
                    <a:extLst>
                      <a:ext uri="{FF2B5EF4-FFF2-40B4-BE49-F238E27FC236}">
                        <a16:creationId xmlns:a16="http://schemas.microsoft.com/office/drawing/2014/main" id="{9BD8A687-1935-40E8-B9C1-FA95493D42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600000">
                    <a:off x="2880" y="3312"/>
                    <a:ext cx="408" cy="328"/>
                  </a:xfrm>
                  <a:custGeom>
                    <a:avLst/>
                    <a:gdLst>
                      <a:gd name="T0" fmla="*/ 196 w 408"/>
                      <a:gd name="T1" fmla="*/ 186 h 378"/>
                      <a:gd name="T2" fmla="*/ 300 w 408"/>
                      <a:gd name="T3" fmla="*/ 182 h 3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08" h="378">
                        <a:moveTo>
                          <a:pt x="196" y="378"/>
                        </a:moveTo>
                        <a:cubicBezTo>
                          <a:pt x="0" y="79"/>
                          <a:pt x="408" y="0"/>
                          <a:pt x="300" y="370"/>
                        </a:cubicBezTo>
                      </a:path>
                    </a:pathLst>
                  </a:custGeom>
                  <a:noFill/>
                  <a:ln w="7620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32" name="Freeform 18">
                    <a:extLst>
                      <a:ext uri="{FF2B5EF4-FFF2-40B4-BE49-F238E27FC236}">
                        <a16:creationId xmlns:a16="http://schemas.microsoft.com/office/drawing/2014/main" id="{D19C2578-15E3-462A-AB1E-1902A112FB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6" y="3603"/>
                    <a:ext cx="36" cy="42"/>
                  </a:xfrm>
                  <a:custGeom>
                    <a:avLst/>
                    <a:gdLst>
                      <a:gd name="T0" fmla="*/ 0 w 36"/>
                      <a:gd name="T1" fmla="*/ 42 h 42"/>
                      <a:gd name="T2" fmla="*/ 36 w 36"/>
                      <a:gd name="T3" fmla="*/ 0 h 4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6" h="42">
                        <a:moveTo>
                          <a:pt x="0" y="42"/>
                        </a:moveTo>
                        <a:lnTo>
                          <a:pt x="36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33" name="Freeform 19">
                    <a:extLst>
                      <a:ext uri="{FF2B5EF4-FFF2-40B4-BE49-F238E27FC236}">
                        <a16:creationId xmlns:a16="http://schemas.microsoft.com/office/drawing/2014/main" id="{B22C91B7-818F-4305-869C-44A33F34AD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0" y="3600"/>
                    <a:ext cx="3" cy="48"/>
                  </a:xfrm>
                  <a:custGeom>
                    <a:avLst/>
                    <a:gdLst>
                      <a:gd name="T0" fmla="*/ 0 w 3"/>
                      <a:gd name="T1" fmla="*/ 0 h 48"/>
                      <a:gd name="T2" fmla="*/ 3 w 3"/>
                      <a:gd name="T3" fmla="*/ 48 h 4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" h="48">
                        <a:moveTo>
                          <a:pt x="0" y="0"/>
                        </a:moveTo>
                        <a:lnTo>
                          <a:pt x="3" y="48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521" name="Freeform 20">
                  <a:extLst>
                    <a:ext uri="{FF2B5EF4-FFF2-40B4-BE49-F238E27FC236}">
                      <a16:creationId xmlns:a16="http://schemas.microsoft.com/office/drawing/2014/main" id="{8071081E-3237-4B01-9748-CEB82792D1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 flipV="1">
                  <a:off x="2341" y="2492"/>
                  <a:ext cx="1267" cy="322"/>
                </a:xfrm>
                <a:custGeom>
                  <a:avLst/>
                  <a:gdLst>
                    <a:gd name="T0" fmla="*/ 0 w 2176"/>
                    <a:gd name="T1" fmla="*/ 272 h 336"/>
                    <a:gd name="T2" fmla="*/ 146 w 2176"/>
                    <a:gd name="T3" fmla="*/ 272 h 33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2176" h="336">
                      <a:moveTo>
                        <a:pt x="0" y="336"/>
                      </a:moveTo>
                      <a:cubicBezTo>
                        <a:pt x="558" y="66"/>
                        <a:pt x="1458" y="0"/>
                        <a:pt x="2176" y="336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 type="none" w="med" len="med"/>
                  <a:tailEnd type="arrow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22" name="Text Box 21">
                  <a:extLst>
                    <a:ext uri="{FF2B5EF4-FFF2-40B4-BE49-F238E27FC236}">
                      <a16:creationId xmlns:a16="http://schemas.microsoft.com/office/drawing/2014/main" id="{41D50AA4-9D4C-43BF-B210-9B11CBCEC1C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flipH="1">
                  <a:off x="2877" y="1956"/>
                  <a:ext cx="239" cy="2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b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0523" name="Group 22">
                  <a:extLst>
                    <a:ext uri="{FF2B5EF4-FFF2-40B4-BE49-F238E27FC236}">
                      <a16:creationId xmlns:a16="http://schemas.microsoft.com/office/drawing/2014/main" id="{8A489DC5-D77C-4C5F-879C-A6537C95965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72" y="2244"/>
                  <a:ext cx="566" cy="413"/>
                  <a:chOff x="726" y="2634"/>
                  <a:chExt cx="566" cy="413"/>
                </a:xfrm>
              </p:grpSpPr>
              <p:sp>
                <p:nvSpPr>
                  <p:cNvPr id="20529" name="Oval 23">
                    <a:extLst>
                      <a:ext uri="{FF2B5EF4-FFF2-40B4-BE49-F238E27FC236}">
                        <a16:creationId xmlns:a16="http://schemas.microsoft.com/office/drawing/2014/main" id="{11B78EEC-3C59-4EB9-99F3-2B75950D3D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04" y="2644"/>
                    <a:ext cx="403" cy="403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2100">
                      <a:solidFill>
                        <a:srgbClr val="00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530" name="Text Box 24">
                    <a:extLst>
                      <a:ext uri="{FF2B5EF4-FFF2-40B4-BE49-F238E27FC236}">
                        <a16:creationId xmlns:a16="http://schemas.microsoft.com/office/drawing/2014/main" id="{41C9C88E-BF36-4F80-8F96-2492F29796A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6" y="2634"/>
                    <a:ext cx="566" cy="3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1pPr>
                    <a:lvl2pPr marL="742950" indent="-28575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6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2pPr>
                    <a:lvl3pPr marL="11430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4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3pPr>
                    <a:lvl4pPr marL="16002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4pPr>
                    <a:lvl5pPr marL="2057400" indent="-228600">
                      <a:spcBef>
                        <a:spcPts val="1000"/>
                      </a:spcBef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5pPr>
                    <a:lvl6pPr marL="25146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6pPr>
                    <a:lvl7pPr marL="29718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7pPr>
                    <a:lvl8pPr marL="34290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8pPr>
                    <a:lvl9pPr marL="3886200" indent="-228600" defTabSz="457200" eaLnBrk="0" fontAlgn="base" hangingPunct="0">
                      <a:spcBef>
                        <a:spcPts val="1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80000"/>
                      <a:buFont typeface="Wingdings 3" panose="05040102010807070707" pitchFamily="18" charset="2"/>
                      <a:buChar char=""/>
                      <a:defRPr sz="1200">
                        <a:solidFill>
                          <a:srgbClr val="404040"/>
                        </a:solidFill>
                        <a:latin typeface="Trebuchet MS" panose="020B0603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11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    </a:t>
                    </a:r>
                  </a:p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15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20524" name="Group 25">
                  <a:extLst>
                    <a:ext uri="{FF2B5EF4-FFF2-40B4-BE49-F238E27FC236}">
                      <a16:creationId xmlns:a16="http://schemas.microsoft.com/office/drawing/2014/main" id="{C10E261E-C417-4140-A365-6E6399F809E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-300000">
                  <a:off x="1884" y="1920"/>
                  <a:ext cx="404" cy="350"/>
                  <a:chOff x="2880" y="3312"/>
                  <a:chExt cx="408" cy="336"/>
                </a:xfrm>
              </p:grpSpPr>
              <p:sp>
                <p:nvSpPr>
                  <p:cNvPr id="20526" name="Freeform 26">
                    <a:extLst>
                      <a:ext uri="{FF2B5EF4-FFF2-40B4-BE49-F238E27FC236}">
                        <a16:creationId xmlns:a16="http://schemas.microsoft.com/office/drawing/2014/main" id="{F3C522F4-D2A8-4B35-9E6C-4FC33AD27B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rot="600000">
                    <a:off x="2880" y="3312"/>
                    <a:ext cx="408" cy="328"/>
                  </a:xfrm>
                  <a:custGeom>
                    <a:avLst/>
                    <a:gdLst>
                      <a:gd name="T0" fmla="*/ 196 w 408"/>
                      <a:gd name="T1" fmla="*/ 186 h 378"/>
                      <a:gd name="T2" fmla="*/ 300 w 408"/>
                      <a:gd name="T3" fmla="*/ 182 h 37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408" h="378">
                        <a:moveTo>
                          <a:pt x="196" y="378"/>
                        </a:moveTo>
                        <a:cubicBezTo>
                          <a:pt x="0" y="79"/>
                          <a:pt x="408" y="0"/>
                          <a:pt x="300" y="370"/>
                        </a:cubicBezTo>
                      </a:path>
                    </a:pathLst>
                  </a:custGeom>
                  <a:noFill/>
                  <a:ln w="7620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27" name="Freeform 27">
                    <a:extLst>
                      <a:ext uri="{FF2B5EF4-FFF2-40B4-BE49-F238E27FC236}">
                        <a16:creationId xmlns:a16="http://schemas.microsoft.com/office/drawing/2014/main" id="{7F789243-DE2F-4AB2-8CB1-475AE40705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6" y="3603"/>
                    <a:ext cx="36" cy="42"/>
                  </a:xfrm>
                  <a:custGeom>
                    <a:avLst/>
                    <a:gdLst>
                      <a:gd name="T0" fmla="*/ 0 w 36"/>
                      <a:gd name="T1" fmla="*/ 42 h 42"/>
                      <a:gd name="T2" fmla="*/ 36 w 36"/>
                      <a:gd name="T3" fmla="*/ 0 h 42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6" h="42">
                        <a:moveTo>
                          <a:pt x="0" y="42"/>
                        </a:moveTo>
                        <a:lnTo>
                          <a:pt x="36" y="0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528" name="Freeform 28">
                    <a:extLst>
                      <a:ext uri="{FF2B5EF4-FFF2-40B4-BE49-F238E27FC236}">
                        <a16:creationId xmlns:a16="http://schemas.microsoft.com/office/drawing/2014/main" id="{0808CDC2-1F5F-420B-AB49-E948E0F096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50" y="3600"/>
                    <a:ext cx="3" cy="48"/>
                  </a:xfrm>
                  <a:custGeom>
                    <a:avLst/>
                    <a:gdLst>
                      <a:gd name="T0" fmla="*/ 0 w 3"/>
                      <a:gd name="T1" fmla="*/ 0 h 48"/>
                      <a:gd name="T2" fmla="*/ 3 w 3"/>
                      <a:gd name="T3" fmla="*/ 48 h 48"/>
                      <a:gd name="T4" fmla="*/ 0 60000 65536"/>
                      <a:gd name="T5" fmla="*/ 0 60000 6553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0" t="0" r="r" b="b"/>
                    <a:pathLst>
                      <a:path w="3" h="48">
                        <a:moveTo>
                          <a:pt x="0" y="0"/>
                        </a:moveTo>
                        <a:lnTo>
                          <a:pt x="3" y="48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525" name="Text Box 29">
                  <a:extLst>
                    <a:ext uri="{FF2B5EF4-FFF2-40B4-BE49-F238E27FC236}">
                      <a16:creationId xmlns:a16="http://schemas.microsoft.com/office/drawing/2014/main" id="{290791EB-3491-432F-A794-9CBC8187E8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75" y="1872"/>
                  <a:ext cx="565" cy="3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20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</a:t>
                  </a:r>
                  <a:endParaRPr lang="en-US" altLang="en-US" sz="240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0495" name="Text Box 30">
                <a:extLst>
                  <a:ext uri="{FF2B5EF4-FFF2-40B4-BE49-F238E27FC236}">
                    <a16:creationId xmlns:a16="http://schemas.microsoft.com/office/drawing/2014/main" id="{8EDB7E02-737A-4339-B8C8-6C86A632F8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1" y="2824"/>
                <a:ext cx="56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6" name="Text Box 31">
                <a:extLst>
                  <a:ext uri="{FF2B5EF4-FFF2-40B4-BE49-F238E27FC236}">
                    <a16:creationId xmlns:a16="http://schemas.microsoft.com/office/drawing/2014/main" id="{2669CF90-056D-448D-9764-6887421B32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77" y="3408"/>
                <a:ext cx="28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497" name="Group 32">
                <a:extLst>
                  <a:ext uri="{FF2B5EF4-FFF2-40B4-BE49-F238E27FC236}">
                    <a16:creationId xmlns:a16="http://schemas.microsoft.com/office/drawing/2014/main" id="{79EA08B4-411F-4C2B-B8E6-9BAA289C49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39" y="3186"/>
                <a:ext cx="530" cy="387"/>
                <a:chOff x="3539" y="3186"/>
                <a:chExt cx="530" cy="387"/>
              </a:xfrm>
            </p:grpSpPr>
            <p:sp>
              <p:nvSpPr>
                <p:cNvPr id="20515" name="Oval 33">
                  <a:extLst>
                    <a:ext uri="{FF2B5EF4-FFF2-40B4-BE49-F238E27FC236}">
                      <a16:creationId xmlns:a16="http://schemas.microsoft.com/office/drawing/2014/main" id="{468B8CE7-4BC4-4356-A290-ACA957F32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12" y="3195"/>
                  <a:ext cx="377" cy="37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16" name="Text Box 34">
                  <a:extLst>
                    <a:ext uri="{FF2B5EF4-FFF2-40B4-BE49-F238E27FC236}">
                      <a16:creationId xmlns:a16="http://schemas.microsoft.com/office/drawing/2014/main" id="{4EFDF63A-528B-4288-962D-542C08279C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539" y="3186"/>
                  <a:ext cx="530" cy="3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</a:p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en-US" sz="1600">
                      <a:solidFill>
                        <a:schemeClr val="tx1"/>
                      </a:solidFill>
                      <a:latin typeface="Tahoma" panose="020B0604030504040204" pitchFamily="34" charset="0"/>
                      <a:sym typeface="Symbol" panose="05050102010706020507" pitchFamily="18" charset="2"/>
                    </a:rPr>
                    <a:t>5+</a:t>
                  </a:r>
                  <a:endPara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0498" name="Group 35">
                <a:extLst>
                  <a:ext uri="{FF2B5EF4-FFF2-40B4-BE49-F238E27FC236}">
                    <a16:creationId xmlns:a16="http://schemas.microsoft.com/office/drawing/2014/main" id="{77D77576-D175-4A24-998D-8952EC60E2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72" y="2860"/>
                <a:ext cx="404" cy="343"/>
                <a:chOff x="3572" y="2860"/>
                <a:chExt cx="404" cy="343"/>
              </a:xfrm>
            </p:grpSpPr>
            <p:sp>
              <p:nvSpPr>
                <p:cNvPr id="20512" name="Freeform 36">
                  <a:extLst>
                    <a:ext uri="{FF2B5EF4-FFF2-40B4-BE49-F238E27FC236}">
                      <a16:creationId xmlns:a16="http://schemas.microsoft.com/office/drawing/2014/main" id="{D4EED2F3-78B2-49EA-B611-863199C0F9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300000">
                  <a:off x="3572" y="2860"/>
                  <a:ext cx="404" cy="342"/>
                </a:xfrm>
                <a:custGeom>
                  <a:avLst/>
                  <a:gdLst>
                    <a:gd name="T0" fmla="*/ 186 w 408"/>
                    <a:gd name="T1" fmla="*/ 229 h 378"/>
                    <a:gd name="T2" fmla="*/ 285 w 408"/>
                    <a:gd name="T3" fmla="*/ 224 h 3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08" h="378">
                      <a:moveTo>
                        <a:pt x="196" y="378"/>
                      </a:moveTo>
                      <a:cubicBezTo>
                        <a:pt x="0" y="79"/>
                        <a:pt x="408" y="0"/>
                        <a:pt x="300" y="370"/>
                      </a:cubicBezTo>
                    </a:path>
                  </a:pathLst>
                </a:custGeom>
                <a:noFill/>
                <a:ln w="7620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3" name="Freeform 37">
                  <a:extLst>
                    <a:ext uri="{FF2B5EF4-FFF2-40B4-BE49-F238E27FC236}">
                      <a16:creationId xmlns:a16="http://schemas.microsoft.com/office/drawing/2014/main" id="{071819E4-272A-45AA-B83B-B8857377C2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3858" y="3154"/>
                  <a:ext cx="36" cy="44"/>
                </a:xfrm>
                <a:custGeom>
                  <a:avLst/>
                  <a:gdLst>
                    <a:gd name="T0" fmla="*/ 0 w 36"/>
                    <a:gd name="T1" fmla="*/ 52 h 42"/>
                    <a:gd name="T2" fmla="*/ 36 w 36"/>
                    <a:gd name="T3" fmla="*/ 0 h 4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6" h="42">
                      <a:moveTo>
                        <a:pt x="0" y="42"/>
                      </a:move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4" name="Freeform 38">
                  <a:extLst>
                    <a:ext uri="{FF2B5EF4-FFF2-40B4-BE49-F238E27FC236}">
                      <a16:creationId xmlns:a16="http://schemas.microsoft.com/office/drawing/2014/main" id="{EFFB5C5F-20C0-4A6F-9285-9A319C9019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3852" y="3153"/>
                  <a:ext cx="3" cy="50"/>
                </a:xfrm>
                <a:custGeom>
                  <a:avLst/>
                  <a:gdLst>
                    <a:gd name="T0" fmla="*/ 0 w 3"/>
                    <a:gd name="T1" fmla="*/ 0 h 48"/>
                    <a:gd name="T2" fmla="*/ 3 w 3"/>
                    <a:gd name="T3" fmla="*/ 58 h 4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48">
                      <a:moveTo>
                        <a:pt x="0" y="0"/>
                      </a:moveTo>
                      <a:lnTo>
                        <a:pt x="3" y="4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499" name="Freeform 39">
                <a:extLst>
                  <a:ext uri="{FF2B5EF4-FFF2-40B4-BE49-F238E27FC236}">
                    <a16:creationId xmlns:a16="http://schemas.microsoft.com/office/drawing/2014/main" id="{526BA323-2EB9-4533-B8D7-103DC6BC456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2340" y="3432"/>
                <a:ext cx="1267" cy="322"/>
              </a:xfrm>
              <a:custGeom>
                <a:avLst/>
                <a:gdLst>
                  <a:gd name="T0" fmla="*/ 0 w 2176"/>
                  <a:gd name="T1" fmla="*/ 272 h 336"/>
                  <a:gd name="T2" fmla="*/ 146 w 2176"/>
                  <a:gd name="T3" fmla="*/ 272 h 33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176" h="336">
                    <a:moveTo>
                      <a:pt x="0" y="336"/>
                    </a:moveTo>
                    <a:cubicBezTo>
                      <a:pt x="558" y="66"/>
                      <a:pt x="1458" y="0"/>
                      <a:pt x="2176" y="336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med" len="med"/>
                <a:tailEnd type="arrow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0" name="Text Box 40">
                <a:extLst>
                  <a:ext uri="{FF2B5EF4-FFF2-40B4-BE49-F238E27FC236}">
                    <a16:creationId xmlns:a16="http://schemas.microsoft.com/office/drawing/2014/main" id="{73DAD3DB-BD84-4636-AB62-FAA653B0BC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flipH="1">
                <a:off x="2864" y="2916"/>
                <a:ext cx="239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501" name="Group 41">
                <a:extLst>
                  <a:ext uri="{FF2B5EF4-FFF2-40B4-BE49-F238E27FC236}">
                    <a16:creationId xmlns:a16="http://schemas.microsoft.com/office/drawing/2014/main" id="{D940D4B8-E027-4D22-9DAA-073E940DB7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1" y="3196"/>
                <a:ext cx="566" cy="413"/>
                <a:chOff x="1871" y="3196"/>
                <a:chExt cx="566" cy="413"/>
              </a:xfrm>
            </p:grpSpPr>
            <p:sp>
              <p:nvSpPr>
                <p:cNvPr id="20510" name="Oval 42">
                  <a:extLst>
                    <a:ext uri="{FF2B5EF4-FFF2-40B4-BE49-F238E27FC236}">
                      <a16:creationId xmlns:a16="http://schemas.microsoft.com/office/drawing/2014/main" id="{CEFBD993-1A82-4123-89B8-87A24E8C21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9" y="3206"/>
                  <a:ext cx="403" cy="40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11" name="Text Box 43">
                  <a:extLst>
                    <a:ext uri="{FF2B5EF4-FFF2-40B4-BE49-F238E27FC236}">
                      <a16:creationId xmlns:a16="http://schemas.microsoft.com/office/drawing/2014/main" id="{AAF16460-544C-4418-BDC7-B4D07FF9B7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871" y="3196"/>
                  <a:ext cx="566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</a:p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5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grpSp>
            <p:nvGrpSpPr>
              <p:cNvPr id="20502" name="Group 44">
                <a:extLst>
                  <a:ext uri="{FF2B5EF4-FFF2-40B4-BE49-F238E27FC236}">
                    <a16:creationId xmlns:a16="http://schemas.microsoft.com/office/drawing/2014/main" id="{D203E2F8-CB6F-4A73-AFB6-C00B11EC0C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2" y="2872"/>
                <a:ext cx="404" cy="343"/>
                <a:chOff x="1882" y="2872"/>
                <a:chExt cx="404" cy="343"/>
              </a:xfrm>
            </p:grpSpPr>
            <p:sp>
              <p:nvSpPr>
                <p:cNvPr id="20507" name="Freeform 45">
                  <a:extLst>
                    <a:ext uri="{FF2B5EF4-FFF2-40B4-BE49-F238E27FC236}">
                      <a16:creationId xmlns:a16="http://schemas.microsoft.com/office/drawing/2014/main" id="{53FA333A-AFD7-4CCF-8AD4-380985191D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300000">
                  <a:off x="1882" y="2872"/>
                  <a:ext cx="404" cy="342"/>
                </a:xfrm>
                <a:custGeom>
                  <a:avLst/>
                  <a:gdLst>
                    <a:gd name="T0" fmla="*/ 186 w 408"/>
                    <a:gd name="T1" fmla="*/ 229 h 378"/>
                    <a:gd name="T2" fmla="*/ 285 w 408"/>
                    <a:gd name="T3" fmla="*/ 224 h 37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408" h="378">
                      <a:moveTo>
                        <a:pt x="196" y="378"/>
                      </a:moveTo>
                      <a:cubicBezTo>
                        <a:pt x="0" y="79"/>
                        <a:pt x="408" y="0"/>
                        <a:pt x="300" y="370"/>
                      </a:cubicBezTo>
                    </a:path>
                  </a:pathLst>
                </a:custGeom>
                <a:noFill/>
                <a:ln w="7620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8" name="Freeform 46">
                  <a:extLst>
                    <a:ext uri="{FF2B5EF4-FFF2-40B4-BE49-F238E27FC236}">
                      <a16:creationId xmlns:a16="http://schemas.microsoft.com/office/drawing/2014/main" id="{4D70C76C-A553-4301-A955-A888890F6A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2168" y="3166"/>
                  <a:ext cx="36" cy="44"/>
                </a:xfrm>
                <a:custGeom>
                  <a:avLst/>
                  <a:gdLst>
                    <a:gd name="T0" fmla="*/ 0 w 36"/>
                    <a:gd name="T1" fmla="*/ 52 h 42"/>
                    <a:gd name="T2" fmla="*/ 36 w 36"/>
                    <a:gd name="T3" fmla="*/ 0 h 42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6" h="42">
                      <a:moveTo>
                        <a:pt x="0" y="42"/>
                      </a:moveTo>
                      <a:lnTo>
                        <a:pt x="36" y="0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9" name="Freeform 47">
                  <a:extLst>
                    <a:ext uri="{FF2B5EF4-FFF2-40B4-BE49-F238E27FC236}">
                      <a16:creationId xmlns:a16="http://schemas.microsoft.com/office/drawing/2014/main" id="{0E502B07-DFCB-4228-A2E0-559A7B445D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-300000">
                  <a:off x="2162" y="3165"/>
                  <a:ext cx="3" cy="50"/>
                </a:xfrm>
                <a:custGeom>
                  <a:avLst/>
                  <a:gdLst>
                    <a:gd name="T0" fmla="*/ 0 w 3"/>
                    <a:gd name="T1" fmla="*/ 0 h 48"/>
                    <a:gd name="T2" fmla="*/ 3 w 3"/>
                    <a:gd name="T3" fmla="*/ 58 h 48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3" h="48">
                      <a:moveTo>
                        <a:pt x="0" y="0"/>
                      </a:moveTo>
                      <a:lnTo>
                        <a:pt x="3" y="48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503" name="Text Box 48">
                <a:extLst>
                  <a:ext uri="{FF2B5EF4-FFF2-40B4-BE49-F238E27FC236}">
                    <a16:creationId xmlns:a16="http://schemas.microsoft.com/office/drawing/2014/main" id="{54DB42BF-E370-4593-8754-4C69DF49D12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4" y="2824"/>
                <a:ext cx="565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2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b</a:t>
                </a:r>
                <a:endPara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504" name="Group 49">
                <a:extLst>
                  <a:ext uri="{FF2B5EF4-FFF2-40B4-BE49-F238E27FC236}">
                    <a16:creationId xmlns:a16="http://schemas.microsoft.com/office/drawing/2014/main" id="{8FB3FC2B-8515-4051-A140-5EBB40C9FB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64" y="2680"/>
                <a:ext cx="530" cy="387"/>
                <a:chOff x="864" y="2680"/>
                <a:chExt cx="530" cy="387"/>
              </a:xfrm>
            </p:grpSpPr>
            <p:sp>
              <p:nvSpPr>
                <p:cNvPr id="20505" name="Oval 50">
                  <a:extLst>
                    <a:ext uri="{FF2B5EF4-FFF2-40B4-BE49-F238E27FC236}">
                      <a16:creationId xmlns:a16="http://schemas.microsoft.com/office/drawing/2014/main" id="{5A077F38-D6B7-4458-8E0C-8639F184F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7" y="2689"/>
                  <a:ext cx="377" cy="37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06" name="Text Box 51">
                  <a:extLst>
                    <a:ext uri="{FF2B5EF4-FFF2-40B4-BE49-F238E27FC236}">
                      <a16:creationId xmlns:a16="http://schemas.microsoft.com/office/drawing/2014/main" id="{1E262516-1971-45B4-B14F-38E0F1CCA9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64" y="2680"/>
                  <a:ext cx="530" cy="3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1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   </a:t>
                  </a:r>
                </a:p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en-US" sz="1600">
                      <a:solidFill>
                        <a:schemeClr val="tx1"/>
                      </a:solidFill>
                      <a:latin typeface="Tahoma" panose="020B0604030504040204" pitchFamily="34" charset="0"/>
                      <a:sym typeface="Symbol" panose="05050102010706020507" pitchFamily="18" charset="2"/>
                    </a:rPr>
                    <a:t>1–</a:t>
                  </a:r>
                  <a:endPara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0488" name="Freeform 52">
              <a:extLst>
                <a:ext uri="{FF2B5EF4-FFF2-40B4-BE49-F238E27FC236}">
                  <a16:creationId xmlns:a16="http://schemas.microsoft.com/office/drawing/2014/main" id="{D04123A3-53E3-4BFC-87BB-3B2C5F7CE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3" y="2088"/>
              <a:ext cx="1267" cy="322"/>
            </a:xfrm>
            <a:custGeom>
              <a:avLst/>
              <a:gdLst>
                <a:gd name="T0" fmla="*/ 0 w 2176"/>
                <a:gd name="T1" fmla="*/ 272 h 336"/>
                <a:gd name="T2" fmla="*/ 146 w 2176"/>
                <a:gd name="T3" fmla="*/ 272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9" name="Freeform 53">
              <a:extLst>
                <a:ext uri="{FF2B5EF4-FFF2-40B4-BE49-F238E27FC236}">
                  <a16:creationId xmlns:a16="http://schemas.microsoft.com/office/drawing/2014/main" id="{B8767DF7-5BA9-485C-A9F6-9C77AC0C0C8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5" y="3050"/>
              <a:ext cx="1267" cy="322"/>
            </a:xfrm>
            <a:custGeom>
              <a:avLst/>
              <a:gdLst>
                <a:gd name="T0" fmla="*/ 0 w 2176"/>
                <a:gd name="T1" fmla="*/ 272 h 336"/>
                <a:gd name="T2" fmla="*/ 146 w 2176"/>
                <a:gd name="T3" fmla="*/ 272 h 33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176" h="336">
                  <a:moveTo>
                    <a:pt x="0" y="336"/>
                  </a:moveTo>
                  <a:cubicBezTo>
                    <a:pt x="558" y="66"/>
                    <a:pt x="1458" y="0"/>
                    <a:pt x="2176" y="3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CFA92197-0F88-4676-8060-17DED9849942}"/>
              </a:ext>
            </a:extLst>
          </p:cNvPr>
          <p:cNvSpPr txBox="1"/>
          <p:nvPr/>
        </p:nvSpPr>
        <p:spPr>
          <a:xfrm>
            <a:off x="434152" y="1423879"/>
            <a:ext cx="5184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a 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b + b 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a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1800" b="1" dirty="0"/>
          </a:p>
        </p:txBody>
      </p:sp>
      <p:sp>
        <p:nvSpPr>
          <p:cNvPr id="59" name="Rectangle 2">
            <a:extLst>
              <a:ext uri="{FF2B5EF4-FFF2-40B4-BE49-F238E27FC236}">
                <a16:creationId xmlns:a16="http://schemas.microsoft.com/office/drawing/2014/main" id="{D585AFA7-C1AD-4812-A118-B55B250B1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E426F55-C93B-42CF-A61F-DF156454193F}"/>
                  </a:ext>
                </a:extLst>
              </p14:cNvPr>
              <p14:cNvContentPartPr/>
              <p14:nvPr/>
            </p14:nvContentPartPr>
            <p14:xfrm>
              <a:off x="2441160" y="1783440"/>
              <a:ext cx="4586760" cy="48841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E426F55-C93B-42CF-A61F-DF156454193F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31800" y="1774080"/>
                <a:ext cx="4605480" cy="4902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7E011A94-7428-426A-A444-849E9DAC69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924800" y="4905120"/>
            <a:ext cx="7620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FDCE02A-DF1C-445F-87EC-1C04EB8EBF52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Text Box 1029">
            <a:extLst>
              <a:ext uri="{FF2B5EF4-FFF2-40B4-BE49-F238E27FC236}">
                <a16:creationId xmlns:a16="http://schemas.microsoft.com/office/drawing/2014/main" id="{4D5AD274-B717-471B-AD58-AC23E9AC4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7275" y="33528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10" name="Group 1030">
            <a:extLst>
              <a:ext uri="{FF2B5EF4-FFF2-40B4-BE49-F238E27FC236}">
                <a16:creationId xmlns:a16="http://schemas.microsoft.com/office/drawing/2014/main" id="{1FBFCEB4-8D49-4130-AE30-41D366490C98}"/>
              </a:ext>
            </a:extLst>
          </p:cNvPr>
          <p:cNvGrpSpPr>
            <a:grpSpLocks/>
          </p:cNvGrpSpPr>
          <p:nvPr/>
        </p:nvGrpSpPr>
        <p:grpSpPr bwMode="auto">
          <a:xfrm>
            <a:off x="4856163" y="4003675"/>
            <a:ext cx="841375" cy="614362"/>
            <a:chOff x="726" y="2634"/>
            <a:chExt cx="566" cy="413"/>
          </a:xfrm>
        </p:grpSpPr>
        <p:sp>
          <p:nvSpPr>
            <p:cNvPr id="21534" name="Oval 1031">
              <a:extLst>
                <a:ext uri="{FF2B5EF4-FFF2-40B4-BE49-F238E27FC236}">
                  <a16:creationId xmlns:a16="http://schemas.microsoft.com/office/drawing/2014/main" id="{EBE961EA-2CCB-4F25-972F-2542EAE7F2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5" name="Text Box 1032">
              <a:extLst>
                <a:ext uri="{FF2B5EF4-FFF2-40B4-BE49-F238E27FC236}">
                  <a16:creationId xmlns:a16="http://schemas.microsoft.com/office/drawing/2014/main" id="{3A512230-4516-4016-9D66-CEF002E44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21511" name="Group 1033">
            <a:extLst>
              <a:ext uri="{FF2B5EF4-FFF2-40B4-BE49-F238E27FC236}">
                <a16:creationId xmlns:a16="http://schemas.microsoft.com/office/drawing/2014/main" id="{C82DDAA6-8314-4F4C-8097-6FBB800D7484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7085013" y="3486150"/>
            <a:ext cx="641350" cy="555625"/>
            <a:chOff x="2880" y="3312"/>
            <a:chExt cx="408" cy="336"/>
          </a:xfrm>
        </p:grpSpPr>
        <p:sp>
          <p:nvSpPr>
            <p:cNvPr id="21531" name="Freeform 1034">
              <a:extLst>
                <a:ext uri="{FF2B5EF4-FFF2-40B4-BE49-F238E27FC236}">
                  <a16:creationId xmlns:a16="http://schemas.microsoft.com/office/drawing/2014/main" id="{2D0C88DA-C59C-4D17-B604-ABD0FC81737B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186 h 378"/>
                <a:gd name="T2" fmla="*/ 300 w 408"/>
                <a:gd name="T3" fmla="*/ 18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Freeform 1035">
              <a:extLst>
                <a:ext uri="{FF2B5EF4-FFF2-40B4-BE49-F238E27FC236}">
                  <a16:creationId xmlns:a16="http://schemas.microsoft.com/office/drawing/2014/main" id="{3ED0AE89-3723-4C69-8DBB-9FCB129129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Freeform 1036">
              <a:extLst>
                <a:ext uri="{FF2B5EF4-FFF2-40B4-BE49-F238E27FC236}">
                  <a16:creationId xmlns:a16="http://schemas.microsoft.com/office/drawing/2014/main" id="{577286D6-785C-4810-A86D-98F082560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12" name="Freeform 1037">
            <a:extLst>
              <a:ext uri="{FF2B5EF4-FFF2-40B4-BE49-F238E27FC236}">
                <a16:creationId xmlns:a16="http://schemas.microsoft.com/office/drawing/2014/main" id="{23F51885-989D-4214-A609-E24DA47B150F}"/>
              </a:ext>
            </a:extLst>
          </p:cNvPr>
          <p:cNvSpPr>
            <a:spLocks/>
          </p:cNvSpPr>
          <p:nvPr/>
        </p:nvSpPr>
        <p:spPr bwMode="auto">
          <a:xfrm flipH="1" flipV="1">
            <a:off x="2952750" y="4413250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Text Box 1038">
            <a:extLst>
              <a:ext uri="{FF2B5EF4-FFF2-40B4-BE49-F238E27FC236}">
                <a16:creationId xmlns:a16="http://schemas.microsoft.com/office/drawing/2014/main" id="{989AE8EB-0E31-42C8-B169-6A907E79F35A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803650" y="3562350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14" name="Group 1039">
            <a:extLst>
              <a:ext uri="{FF2B5EF4-FFF2-40B4-BE49-F238E27FC236}">
                <a16:creationId xmlns:a16="http://schemas.microsoft.com/office/drawing/2014/main" id="{E4CF7228-66EB-4E84-81CC-F707A103B008}"/>
              </a:ext>
            </a:extLst>
          </p:cNvPr>
          <p:cNvGrpSpPr>
            <a:grpSpLocks/>
          </p:cNvGrpSpPr>
          <p:nvPr/>
        </p:nvGrpSpPr>
        <p:grpSpPr bwMode="auto">
          <a:xfrm>
            <a:off x="2208213" y="4019550"/>
            <a:ext cx="898525" cy="655637"/>
            <a:chOff x="726" y="2634"/>
            <a:chExt cx="566" cy="413"/>
          </a:xfrm>
        </p:grpSpPr>
        <p:sp>
          <p:nvSpPr>
            <p:cNvPr id="21529" name="Oval 1040">
              <a:extLst>
                <a:ext uri="{FF2B5EF4-FFF2-40B4-BE49-F238E27FC236}">
                  <a16:creationId xmlns:a16="http://schemas.microsoft.com/office/drawing/2014/main" id="{F30DB777-2161-41B8-AC39-5C0A44CD8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0" name="Text Box 1041">
              <a:extLst>
                <a:ext uri="{FF2B5EF4-FFF2-40B4-BE49-F238E27FC236}">
                  <a16:creationId xmlns:a16="http://schemas.microsoft.com/office/drawing/2014/main" id="{6DCF97F6-271F-4EFE-BE38-7B9B6E235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515" name="Group 1042">
            <a:extLst>
              <a:ext uri="{FF2B5EF4-FFF2-40B4-BE49-F238E27FC236}">
                <a16:creationId xmlns:a16="http://schemas.microsoft.com/office/drawing/2014/main" id="{D161D8C5-2048-49B5-86C2-620E3AC77499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2227263" y="3505200"/>
            <a:ext cx="641350" cy="555625"/>
            <a:chOff x="2880" y="3312"/>
            <a:chExt cx="408" cy="336"/>
          </a:xfrm>
        </p:grpSpPr>
        <p:sp>
          <p:nvSpPr>
            <p:cNvPr id="21526" name="Freeform 1043">
              <a:extLst>
                <a:ext uri="{FF2B5EF4-FFF2-40B4-BE49-F238E27FC236}">
                  <a16:creationId xmlns:a16="http://schemas.microsoft.com/office/drawing/2014/main" id="{8AEF60F1-040E-4A96-B37D-CBBC173A1480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186 h 378"/>
                <a:gd name="T2" fmla="*/ 300 w 408"/>
                <a:gd name="T3" fmla="*/ 18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Freeform 1044">
              <a:extLst>
                <a:ext uri="{FF2B5EF4-FFF2-40B4-BE49-F238E27FC236}">
                  <a16:creationId xmlns:a16="http://schemas.microsoft.com/office/drawing/2014/main" id="{55F7265A-7119-49D3-9C3A-15DA212526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Freeform 1045">
              <a:extLst>
                <a:ext uri="{FF2B5EF4-FFF2-40B4-BE49-F238E27FC236}">
                  <a16:creationId xmlns:a16="http://schemas.microsoft.com/office/drawing/2014/main" id="{4CA49F3C-319E-4493-ADF6-5B6129E87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16" name="Text Box 1046">
            <a:extLst>
              <a:ext uri="{FF2B5EF4-FFF2-40B4-BE49-F238E27FC236}">
                <a16:creationId xmlns:a16="http://schemas.microsoft.com/office/drawing/2014/main" id="{08B7A0DE-F4CE-442E-B786-803AC0E5F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2975" y="34290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17" name="Freeform 1047">
            <a:extLst>
              <a:ext uri="{FF2B5EF4-FFF2-40B4-BE49-F238E27FC236}">
                <a16:creationId xmlns:a16="http://schemas.microsoft.com/office/drawing/2014/main" id="{92078D1A-AC13-4C7D-B50A-E32CA172C76E}"/>
              </a:ext>
            </a:extLst>
          </p:cNvPr>
          <p:cNvSpPr>
            <a:spLocks/>
          </p:cNvSpPr>
          <p:nvPr/>
        </p:nvSpPr>
        <p:spPr bwMode="auto">
          <a:xfrm>
            <a:off x="2971800" y="3771900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518" name="Group 1048">
            <a:extLst>
              <a:ext uri="{FF2B5EF4-FFF2-40B4-BE49-F238E27FC236}">
                <a16:creationId xmlns:a16="http://schemas.microsoft.com/office/drawing/2014/main" id="{A5DED4AA-E0A4-406F-8A8D-D2F268DBE234}"/>
              </a:ext>
            </a:extLst>
          </p:cNvPr>
          <p:cNvGrpSpPr>
            <a:grpSpLocks/>
          </p:cNvGrpSpPr>
          <p:nvPr/>
        </p:nvGrpSpPr>
        <p:grpSpPr bwMode="auto">
          <a:xfrm>
            <a:off x="7024688" y="4014787"/>
            <a:ext cx="898525" cy="655638"/>
            <a:chOff x="726" y="2634"/>
            <a:chExt cx="566" cy="413"/>
          </a:xfrm>
        </p:grpSpPr>
        <p:sp>
          <p:nvSpPr>
            <p:cNvPr id="21524" name="Oval 1049">
              <a:extLst>
                <a:ext uri="{FF2B5EF4-FFF2-40B4-BE49-F238E27FC236}">
                  <a16:creationId xmlns:a16="http://schemas.microsoft.com/office/drawing/2014/main" id="{0DAECCC9-288A-423F-86D9-DE0EB5019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5" name="Text Box 1050">
              <a:extLst>
                <a:ext uri="{FF2B5EF4-FFF2-40B4-BE49-F238E27FC236}">
                  <a16:creationId xmlns:a16="http://schemas.microsoft.com/office/drawing/2014/main" id="{402577B7-C565-4F97-B2C2-20BF83F83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1519" name="Line 1051">
            <a:extLst>
              <a:ext uri="{FF2B5EF4-FFF2-40B4-BE49-F238E27FC236}">
                <a16:creationId xmlns:a16="http://schemas.microsoft.com/office/drawing/2014/main" id="{EF0556A8-CB5F-45AD-8B33-E92CCC478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61013" y="43434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Text Box 1052">
            <a:extLst>
              <a:ext uri="{FF2B5EF4-FFF2-40B4-BE49-F238E27FC236}">
                <a16:creationId xmlns:a16="http://schemas.microsoft.com/office/drawing/2014/main" id="{CA4A9331-F3DB-4758-8028-D3BF5A0A302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64263" y="3981450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1" name="Text Box 1053">
            <a:extLst>
              <a:ext uri="{FF2B5EF4-FFF2-40B4-BE49-F238E27FC236}">
                <a16:creationId xmlns:a16="http://schemas.microsoft.com/office/drawing/2014/main" id="{07600A27-B6F3-418E-90CA-F441F20F38A8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808413" y="4660900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1522" name="Text Box 1054">
            <a:extLst>
              <a:ext uri="{FF2B5EF4-FFF2-40B4-BE49-F238E27FC236}">
                <a16:creationId xmlns:a16="http://schemas.microsoft.com/office/drawing/2014/main" id="{7345D5A0-F5AF-47A5-96E6-61DB318F5848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481263" y="4168775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700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1900" dirty="0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endParaRPr lang="en-US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3" name="Text Box 1055">
            <a:extLst>
              <a:ext uri="{FF2B5EF4-FFF2-40B4-BE49-F238E27FC236}">
                <a16:creationId xmlns:a16="http://schemas.microsoft.com/office/drawing/2014/main" id="{4155E166-B1FD-422B-8753-593EEF51F370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221538" y="4129087"/>
            <a:ext cx="701675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3+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4A38A3-5FE0-45B3-9D54-4A9E8D9D6A87}"/>
              </a:ext>
            </a:extLst>
          </p:cNvPr>
          <p:cNvSpPr txBox="1"/>
          <p:nvPr/>
        </p:nvSpPr>
        <p:spPr>
          <a:xfrm>
            <a:off x="403172" y="1268644"/>
            <a:ext cx="5184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aa (a + b)</a:t>
            </a:r>
            <a:r>
              <a:rPr lang="en-US" altLang="en-US" sz="18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latin typeface="Palatino Linotype" panose="02040502050505030304" pitchFamily="18" charset="0"/>
              </a:rPr>
              <a:t> 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en-US" sz="1800" b="1" dirty="0"/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AF3C048C-BEC6-4423-A7FC-3E4FA0CEBE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16642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32" name="Speech Bubble: Rectangle with Corners Rounded 31">
            <a:extLst>
              <a:ext uri="{FF2B5EF4-FFF2-40B4-BE49-F238E27FC236}">
                <a16:creationId xmlns:a16="http://schemas.microsoft.com/office/drawing/2014/main" id="{4FD4A45C-AF34-411A-8ACC-1AA28753B481}"/>
              </a:ext>
            </a:extLst>
          </p:cNvPr>
          <p:cNvSpPr/>
          <p:nvPr/>
        </p:nvSpPr>
        <p:spPr>
          <a:xfrm>
            <a:off x="685800" y="4572000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38B3A00-1B56-4061-B073-7B2044692147}"/>
                  </a:ext>
                </a:extLst>
              </p14:cNvPr>
              <p14:cNvContentPartPr/>
              <p14:nvPr/>
            </p14:nvContentPartPr>
            <p14:xfrm>
              <a:off x="2742840" y="549720"/>
              <a:ext cx="5556600" cy="2529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38B3A00-1B56-4061-B073-7B204469214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33480" y="540360"/>
                <a:ext cx="5575320" cy="2548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A62A14A3-EEAD-4351-828E-C3BDE7E3E0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190417" y="6246019"/>
            <a:ext cx="512763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F61F0D2-DBEB-45BA-9103-F970BC8A262F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Text Box 11">
            <a:extLst>
              <a:ext uri="{FF2B5EF4-FFF2-40B4-BE49-F238E27FC236}">
                <a16:creationId xmlns:a16="http://schemas.microsoft.com/office/drawing/2014/main" id="{53FE2DDF-0688-4AF7-A1D2-190C55A79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6272" y="2679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6" name="Text Box 13">
            <a:extLst>
              <a:ext uri="{FF2B5EF4-FFF2-40B4-BE49-F238E27FC236}">
                <a16:creationId xmlns:a16="http://schemas.microsoft.com/office/drawing/2014/main" id="{53262215-4826-40ED-B8D2-C5F9A67B8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7997" y="4787900"/>
            <a:ext cx="59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7" name="Freeform 16">
            <a:extLst>
              <a:ext uri="{FF2B5EF4-FFF2-40B4-BE49-F238E27FC236}">
                <a16:creationId xmlns:a16="http://schemas.microsoft.com/office/drawing/2014/main" id="{10E0B7DD-33EC-4716-AA8C-89B994F29587}"/>
              </a:ext>
            </a:extLst>
          </p:cNvPr>
          <p:cNvSpPr>
            <a:spLocks/>
          </p:cNvSpPr>
          <p:nvPr/>
        </p:nvSpPr>
        <p:spPr bwMode="auto">
          <a:xfrm>
            <a:off x="627784" y="2063750"/>
            <a:ext cx="1866900" cy="1866900"/>
          </a:xfrm>
          <a:custGeom>
            <a:avLst/>
            <a:gdLst>
              <a:gd name="T0" fmla="*/ 0 w 1176"/>
              <a:gd name="T1" fmla="*/ 2147483646 h 1176"/>
              <a:gd name="T2" fmla="*/ 2147483646 w 1176"/>
              <a:gd name="T3" fmla="*/ 0 h 117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76" h="1176">
                <a:moveTo>
                  <a:pt x="0" y="1176"/>
                </a:moveTo>
                <a:lnTo>
                  <a:pt x="1176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Freeform 17">
            <a:extLst>
              <a:ext uri="{FF2B5EF4-FFF2-40B4-BE49-F238E27FC236}">
                <a16:creationId xmlns:a16="http://schemas.microsoft.com/office/drawing/2014/main" id="{9959ECFF-F097-401C-B984-E0DE0292FF29}"/>
              </a:ext>
            </a:extLst>
          </p:cNvPr>
          <p:cNvSpPr>
            <a:spLocks/>
          </p:cNvSpPr>
          <p:nvPr/>
        </p:nvSpPr>
        <p:spPr bwMode="auto">
          <a:xfrm>
            <a:off x="3145559" y="2057400"/>
            <a:ext cx="1828800" cy="1828800"/>
          </a:xfrm>
          <a:custGeom>
            <a:avLst/>
            <a:gdLst>
              <a:gd name="T0" fmla="*/ 0 w 1152"/>
              <a:gd name="T1" fmla="*/ 0 h 1152"/>
              <a:gd name="T2" fmla="*/ 2147483646 w 1152"/>
              <a:gd name="T3" fmla="*/ 2147483646 h 115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52" h="1152">
                <a:moveTo>
                  <a:pt x="0" y="0"/>
                </a:moveTo>
                <a:lnTo>
                  <a:pt x="1152" y="1152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Freeform 18">
            <a:extLst>
              <a:ext uri="{FF2B5EF4-FFF2-40B4-BE49-F238E27FC236}">
                <a16:creationId xmlns:a16="http://schemas.microsoft.com/office/drawing/2014/main" id="{B4F0F207-6334-4720-A8A0-14FAB1650E82}"/>
              </a:ext>
            </a:extLst>
          </p:cNvPr>
          <p:cNvSpPr>
            <a:spLocks/>
          </p:cNvSpPr>
          <p:nvPr/>
        </p:nvSpPr>
        <p:spPr bwMode="auto">
          <a:xfrm>
            <a:off x="678584" y="4289425"/>
            <a:ext cx="1828800" cy="1828800"/>
          </a:xfrm>
          <a:custGeom>
            <a:avLst/>
            <a:gdLst>
              <a:gd name="T0" fmla="*/ 0 w 1152"/>
              <a:gd name="T1" fmla="*/ 0 h 1152"/>
              <a:gd name="T2" fmla="*/ 2147483646 w 1152"/>
              <a:gd name="T3" fmla="*/ 2147483646 h 115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52" h="1152">
                <a:moveTo>
                  <a:pt x="0" y="0"/>
                </a:moveTo>
                <a:lnTo>
                  <a:pt x="1152" y="1152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Freeform 19">
            <a:extLst>
              <a:ext uri="{FF2B5EF4-FFF2-40B4-BE49-F238E27FC236}">
                <a16:creationId xmlns:a16="http://schemas.microsoft.com/office/drawing/2014/main" id="{DCB78A0E-89BE-40A5-A2AC-E3F3D27705FD}"/>
              </a:ext>
            </a:extLst>
          </p:cNvPr>
          <p:cNvSpPr>
            <a:spLocks/>
          </p:cNvSpPr>
          <p:nvPr/>
        </p:nvSpPr>
        <p:spPr bwMode="auto">
          <a:xfrm>
            <a:off x="3126509" y="4311650"/>
            <a:ext cx="1803400" cy="1803400"/>
          </a:xfrm>
          <a:custGeom>
            <a:avLst/>
            <a:gdLst>
              <a:gd name="T0" fmla="*/ 0 w 1136"/>
              <a:gd name="T1" fmla="*/ 2147483646 h 1136"/>
              <a:gd name="T2" fmla="*/ 2147483646 w 1136"/>
              <a:gd name="T3" fmla="*/ 0 h 11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136" h="1136">
                <a:moveTo>
                  <a:pt x="0" y="1136"/>
                </a:moveTo>
                <a:lnTo>
                  <a:pt x="1136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Text Box 22">
            <a:extLst>
              <a:ext uri="{FF2B5EF4-FFF2-40B4-BE49-F238E27FC236}">
                <a16:creationId xmlns:a16="http://schemas.microsoft.com/office/drawing/2014/main" id="{6A6C6BB8-1209-4202-8B10-C782C22E5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9309" y="2540000"/>
            <a:ext cx="8953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2" name="Text Box 23">
            <a:extLst>
              <a:ext uri="{FF2B5EF4-FFF2-40B4-BE49-F238E27FC236}">
                <a16:creationId xmlns:a16="http://schemas.microsoft.com/office/drawing/2014/main" id="{EBD26A2A-F2DA-44D7-B8A7-2BF998AD3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4709" y="5143500"/>
            <a:ext cx="59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3" name="Text Box 24">
            <a:extLst>
              <a:ext uri="{FF2B5EF4-FFF2-40B4-BE49-F238E27FC236}">
                <a16:creationId xmlns:a16="http://schemas.microsoft.com/office/drawing/2014/main" id="{EBD8FEEC-C3E4-493C-B7E5-BD2F60896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1934" y="3898900"/>
            <a:ext cx="44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3564" name="Text Box 25">
            <a:extLst>
              <a:ext uri="{FF2B5EF4-FFF2-40B4-BE49-F238E27FC236}">
                <a16:creationId xmlns:a16="http://schemas.microsoft.com/office/drawing/2014/main" id="{2A79AE46-9E6A-46EC-ABBE-A1DEE14A8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8272" y="3822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5" name="Text Box 3">
            <a:extLst>
              <a:ext uri="{FF2B5EF4-FFF2-40B4-BE49-F238E27FC236}">
                <a16:creationId xmlns:a16="http://schemas.microsoft.com/office/drawing/2014/main" id="{C3208B39-73FD-4506-935C-14793DA71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8009" y="3009900"/>
            <a:ext cx="733706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rgbClr val="000000"/>
                </a:solidFill>
                <a:latin typeface="Times New Roman" panose="02020603050405020304" pitchFamily="18" charset="0"/>
              </a:rPr>
              <a:t>a , 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566" name="Group 9">
            <a:extLst>
              <a:ext uri="{FF2B5EF4-FFF2-40B4-BE49-F238E27FC236}">
                <a16:creationId xmlns:a16="http://schemas.microsoft.com/office/drawing/2014/main" id="{334CC359-7489-4909-9623-B97C8E53BC05}"/>
              </a:ext>
            </a:extLst>
          </p:cNvPr>
          <p:cNvGrpSpPr>
            <a:grpSpLocks/>
          </p:cNvGrpSpPr>
          <p:nvPr/>
        </p:nvGrpSpPr>
        <p:grpSpPr bwMode="auto">
          <a:xfrm>
            <a:off x="-23091" y="3789363"/>
            <a:ext cx="898525" cy="655637"/>
            <a:chOff x="726" y="2634"/>
            <a:chExt cx="566" cy="413"/>
          </a:xfrm>
        </p:grpSpPr>
        <p:sp>
          <p:nvSpPr>
            <p:cNvPr id="23582" name="Oval 10">
              <a:extLst>
                <a:ext uri="{FF2B5EF4-FFF2-40B4-BE49-F238E27FC236}">
                  <a16:creationId xmlns:a16="http://schemas.microsoft.com/office/drawing/2014/main" id="{B44E5641-B0EE-47AB-BA24-B044ED894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23583" name="Text Box 11">
              <a:extLst>
                <a:ext uri="{FF2B5EF4-FFF2-40B4-BE49-F238E27FC236}">
                  <a16:creationId xmlns:a16="http://schemas.microsoft.com/office/drawing/2014/main" id="{3233CED9-F55D-4043-ADA9-608312DDCE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3567" name="Oval 13">
            <a:extLst>
              <a:ext uri="{FF2B5EF4-FFF2-40B4-BE49-F238E27FC236}">
                <a16:creationId xmlns:a16="http://schemas.microsoft.com/office/drawing/2014/main" id="{39D8CEAA-7AE8-44D8-A95F-A6D71BC3B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447" y="5926138"/>
            <a:ext cx="639762" cy="6397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568" name="Group 18">
            <a:extLst>
              <a:ext uri="{FF2B5EF4-FFF2-40B4-BE49-F238E27FC236}">
                <a16:creationId xmlns:a16="http://schemas.microsoft.com/office/drawing/2014/main" id="{03173526-3C07-42C9-A7B1-8449FC1799D6}"/>
              </a:ext>
            </a:extLst>
          </p:cNvPr>
          <p:cNvGrpSpPr>
            <a:grpSpLocks/>
          </p:cNvGrpSpPr>
          <p:nvPr/>
        </p:nvGrpSpPr>
        <p:grpSpPr bwMode="auto">
          <a:xfrm>
            <a:off x="4767984" y="3236913"/>
            <a:ext cx="898525" cy="1208087"/>
            <a:chOff x="3840" y="2196"/>
            <a:chExt cx="566" cy="761"/>
          </a:xfrm>
        </p:grpSpPr>
        <p:grpSp>
          <p:nvGrpSpPr>
            <p:cNvPr id="23575" name="Group 19">
              <a:extLst>
                <a:ext uri="{FF2B5EF4-FFF2-40B4-BE49-F238E27FC236}">
                  <a16:creationId xmlns:a16="http://schemas.microsoft.com/office/drawing/2014/main" id="{F6047127-6F41-49E2-91CA-B70041AD4E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2544"/>
              <a:ext cx="566" cy="413"/>
              <a:chOff x="726" y="2634"/>
              <a:chExt cx="566" cy="413"/>
            </a:xfrm>
          </p:grpSpPr>
          <p:sp>
            <p:nvSpPr>
              <p:cNvPr id="23580" name="Oval 20">
                <a:extLst>
                  <a:ext uri="{FF2B5EF4-FFF2-40B4-BE49-F238E27FC236}">
                    <a16:creationId xmlns:a16="http://schemas.microsoft.com/office/drawing/2014/main" id="{5DE1B51A-C4D6-478E-A105-B7640216D3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3581" name="Text Box 21">
                <a:extLst>
                  <a:ext uri="{FF2B5EF4-FFF2-40B4-BE49-F238E27FC236}">
                    <a16:creationId xmlns:a16="http://schemas.microsoft.com/office/drawing/2014/main" id="{8E3E735A-990A-4E81-9AA7-BAFA652E6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+</a:t>
                </a: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3576" name="Group 22">
              <a:extLst>
                <a:ext uri="{FF2B5EF4-FFF2-40B4-BE49-F238E27FC236}">
                  <a16:creationId xmlns:a16="http://schemas.microsoft.com/office/drawing/2014/main" id="{48E44DED-8A47-413F-A29B-8180073CFB98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3876" y="2196"/>
              <a:ext cx="432" cy="374"/>
              <a:chOff x="2880" y="3312"/>
              <a:chExt cx="408" cy="336"/>
            </a:xfrm>
          </p:grpSpPr>
          <p:sp>
            <p:nvSpPr>
              <p:cNvPr id="23577" name="Freeform 23">
                <a:extLst>
                  <a:ext uri="{FF2B5EF4-FFF2-40B4-BE49-F238E27FC236}">
                    <a16:creationId xmlns:a16="http://schemas.microsoft.com/office/drawing/2014/main" id="{C0EA31AC-0968-4F3B-A6B1-44ABECDC08BF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186 h 378"/>
                  <a:gd name="T2" fmla="*/ 300 w 408"/>
                  <a:gd name="T3" fmla="*/ 182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8" name="Freeform 24">
                <a:extLst>
                  <a:ext uri="{FF2B5EF4-FFF2-40B4-BE49-F238E27FC236}">
                    <a16:creationId xmlns:a16="http://schemas.microsoft.com/office/drawing/2014/main" id="{0A41457C-2B80-4D3C-8383-F691C01250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Freeform 25">
                <a:extLst>
                  <a:ext uri="{FF2B5EF4-FFF2-40B4-BE49-F238E27FC236}">
                    <a16:creationId xmlns:a16="http://schemas.microsoft.com/office/drawing/2014/main" id="{D8318D8F-A0E4-45E8-9383-00B37CD61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3569" name="Oval 27">
            <a:extLst>
              <a:ext uri="{FF2B5EF4-FFF2-40B4-BE49-F238E27FC236}">
                <a16:creationId xmlns:a16="http://schemas.microsoft.com/office/drawing/2014/main" id="{2ED2088A-5AD8-489B-8FB2-B7E60BD1A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3259" y="1697038"/>
            <a:ext cx="639763" cy="6397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70" name="Freeform 32">
            <a:extLst>
              <a:ext uri="{FF2B5EF4-FFF2-40B4-BE49-F238E27FC236}">
                <a16:creationId xmlns:a16="http://schemas.microsoft.com/office/drawing/2014/main" id="{0DB3F78E-564F-4149-B273-D7C3F0657986}"/>
              </a:ext>
            </a:extLst>
          </p:cNvPr>
          <p:cNvSpPr>
            <a:spLocks/>
          </p:cNvSpPr>
          <p:nvPr/>
        </p:nvSpPr>
        <p:spPr bwMode="auto">
          <a:xfrm>
            <a:off x="2936009" y="2336800"/>
            <a:ext cx="596900" cy="3619500"/>
          </a:xfrm>
          <a:custGeom>
            <a:avLst/>
            <a:gdLst>
              <a:gd name="T0" fmla="*/ 0 w 376"/>
              <a:gd name="T1" fmla="*/ 0 h 2280"/>
              <a:gd name="T2" fmla="*/ 0 w 376"/>
              <a:gd name="T3" fmla="*/ 2147483646 h 22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76" h="2280">
                <a:moveTo>
                  <a:pt x="0" y="0"/>
                </a:moveTo>
                <a:cubicBezTo>
                  <a:pt x="376" y="648"/>
                  <a:pt x="376" y="1544"/>
                  <a:pt x="0" y="228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1" name="Freeform 33">
            <a:extLst>
              <a:ext uri="{FF2B5EF4-FFF2-40B4-BE49-F238E27FC236}">
                <a16:creationId xmlns:a16="http://schemas.microsoft.com/office/drawing/2014/main" id="{43A2BA6C-B712-46A9-A5B5-9A9F68AE008D}"/>
              </a:ext>
            </a:extLst>
          </p:cNvPr>
          <p:cNvSpPr>
            <a:spLocks/>
          </p:cNvSpPr>
          <p:nvPr/>
        </p:nvSpPr>
        <p:spPr bwMode="auto">
          <a:xfrm rot="10800000">
            <a:off x="2097809" y="2324100"/>
            <a:ext cx="596900" cy="3619500"/>
          </a:xfrm>
          <a:custGeom>
            <a:avLst/>
            <a:gdLst>
              <a:gd name="T0" fmla="*/ 0 w 376"/>
              <a:gd name="T1" fmla="*/ 0 h 2280"/>
              <a:gd name="T2" fmla="*/ 0 w 376"/>
              <a:gd name="T3" fmla="*/ 2147483646 h 22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76" h="2280">
                <a:moveTo>
                  <a:pt x="0" y="0"/>
                </a:moveTo>
                <a:cubicBezTo>
                  <a:pt x="376" y="648"/>
                  <a:pt x="376" y="1544"/>
                  <a:pt x="0" y="228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2" name="Text Box 37">
            <a:extLst>
              <a:ext uri="{FF2B5EF4-FFF2-40B4-BE49-F238E27FC236}">
                <a16:creationId xmlns:a16="http://schemas.microsoft.com/office/drawing/2014/main" id="{5870548F-4626-43A4-954B-D15F54F649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909" y="1754188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x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73" name="Text Box 38">
            <a:extLst>
              <a:ext uri="{FF2B5EF4-FFF2-40B4-BE49-F238E27FC236}">
                <a16:creationId xmlns:a16="http://schemas.microsoft.com/office/drawing/2014/main" id="{18E5F938-59CF-4168-9294-C894E2DE5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909" y="5964238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y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E4E5451-3E8E-4A38-AAB9-23EBD1DD1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944" y="1220583"/>
            <a:ext cx="8229600" cy="643410"/>
          </a:xfrm>
        </p:spPr>
        <p:txBody>
          <a:bodyPr>
            <a:no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800" b="1" dirty="0">
                <a:latin typeface="Palatino Linotype" panose="02040502050505030304" pitchFamily="18" charset="0"/>
              </a:rPr>
              <a:t>Example:</a:t>
            </a:r>
            <a:br>
              <a:rPr lang="en-US" sz="1800" b="1" dirty="0">
                <a:latin typeface="Palatino Linotype" panose="02040502050505030304" pitchFamily="18" charset="0"/>
              </a:rPr>
            </a:br>
            <a:r>
              <a:rPr lang="en-US" altLang="en-US" sz="1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 </a:t>
            </a:r>
            <a: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  <a:t>=(a + b)</a:t>
            </a:r>
            <a:r>
              <a:rPr lang="en-US" altLang="en-US" sz="1800" b="1" baseline="40000" dirty="0">
                <a:solidFill>
                  <a:schemeClr val="tx1"/>
                </a:solidFill>
                <a:latin typeface="Palatino Linotype" panose="02040502050505030304" pitchFamily="18" charset="0"/>
              </a:rPr>
              <a:t>* </a:t>
            </a:r>
            <a: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  <a:t>aa (a + b)* + (a + b)</a:t>
            </a:r>
            <a:r>
              <a:rPr lang="en-US" altLang="en-US" sz="1800" b="1" baseline="40000" dirty="0">
                <a:solidFill>
                  <a:schemeClr val="tx1"/>
                </a:solidFill>
                <a:latin typeface="Palatino Linotype" panose="02040502050505030304" pitchFamily="18" charset="0"/>
              </a:rPr>
              <a:t>*</a:t>
            </a:r>
            <a: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  <a:t>bb (a + b)*</a:t>
            </a:r>
            <a:br>
              <a:rPr lang="en-US" altLang="en-US" sz="1800" b="1" dirty="0">
                <a:solidFill>
                  <a:schemeClr val="tx1"/>
                </a:solidFill>
                <a:latin typeface="Palatino Linotype" panose="02040502050505030304" pitchFamily="18" charset="0"/>
              </a:rPr>
            </a:br>
            <a:endParaRPr lang="en-US" sz="1800" b="1" dirty="0">
              <a:solidFill>
                <a:schemeClr val="tx1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32" name="Speech Bubble: Rectangle with Corners Rounded 31">
            <a:extLst>
              <a:ext uri="{FF2B5EF4-FFF2-40B4-BE49-F238E27FC236}">
                <a16:creationId xmlns:a16="http://schemas.microsoft.com/office/drawing/2014/main" id="{B524CCE7-AA87-4AA3-A94F-743EDB3EA61D}"/>
              </a:ext>
            </a:extLst>
          </p:cNvPr>
          <p:cNvSpPr/>
          <p:nvPr/>
        </p:nvSpPr>
        <p:spPr>
          <a:xfrm>
            <a:off x="219797" y="6210300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CE7D493E-966B-4ED2-B9ED-A1316E05B2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B41B7A-E5D0-41C8-B791-1D0706291811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5603" name="Text Box 3">
            <a:extLst>
              <a:ext uri="{FF2B5EF4-FFF2-40B4-BE49-F238E27FC236}">
                <a16:creationId xmlns:a16="http://schemas.microsoft.com/office/drawing/2014/main" id="{30F86D3C-3666-4551-BD71-0506A71B3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8938" y="6351588"/>
            <a:ext cx="588962" cy="506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4" name="Oval 4">
            <a:extLst>
              <a:ext uri="{FF2B5EF4-FFF2-40B4-BE49-F238E27FC236}">
                <a16:creationId xmlns:a16="http://schemas.microsoft.com/office/drawing/2014/main" id="{EBF4AC9D-2EB3-45D8-B99B-C0B714DF4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6738" y="1562100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5605" name="Text Box 5">
            <a:extLst>
              <a:ext uri="{FF2B5EF4-FFF2-40B4-BE49-F238E27FC236}">
                <a16:creationId xmlns:a16="http://schemas.microsoft.com/office/drawing/2014/main" id="{9B03C19B-1995-49E6-973D-D5E64F72D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4813" y="27813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5606" name="Group 6">
            <a:extLst>
              <a:ext uri="{FF2B5EF4-FFF2-40B4-BE49-F238E27FC236}">
                <a16:creationId xmlns:a16="http://schemas.microsoft.com/office/drawing/2014/main" id="{64108653-09C8-4D8F-8089-4CF993C6F004}"/>
              </a:ext>
            </a:extLst>
          </p:cNvPr>
          <p:cNvGrpSpPr>
            <a:grpSpLocks/>
          </p:cNvGrpSpPr>
          <p:nvPr/>
        </p:nvGrpSpPr>
        <p:grpSpPr bwMode="auto">
          <a:xfrm>
            <a:off x="638176" y="3663950"/>
            <a:ext cx="995363" cy="646113"/>
            <a:chOff x="804" y="2640"/>
            <a:chExt cx="627" cy="407"/>
          </a:xfrm>
        </p:grpSpPr>
        <p:sp>
          <p:nvSpPr>
            <p:cNvPr id="25639" name="Oval 7">
              <a:extLst>
                <a:ext uri="{FF2B5EF4-FFF2-40B4-BE49-F238E27FC236}">
                  <a16:creationId xmlns:a16="http://schemas.microsoft.com/office/drawing/2014/main" id="{EAB2A9DC-F7A3-4383-81B4-D5A8EBFF7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40" name="Text Box 8">
              <a:extLst>
                <a:ext uri="{FF2B5EF4-FFF2-40B4-BE49-F238E27FC236}">
                  <a16:creationId xmlns:a16="http://schemas.microsoft.com/office/drawing/2014/main" id="{8959CEDC-50A0-46D3-B912-8DDDC7B8F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5" y="2640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 dirty="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1–</a:t>
              </a:r>
              <a:endParaRPr lang="en-US" altLang="en-US" sz="11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5607" name="Oval 9">
            <a:extLst>
              <a:ext uri="{FF2B5EF4-FFF2-40B4-BE49-F238E27FC236}">
                <a16:creationId xmlns:a16="http://schemas.microsoft.com/office/drawing/2014/main" id="{69B46C27-84CB-4135-977C-6A75C1162E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2925" y="5810250"/>
            <a:ext cx="639763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</a:p>
        </p:txBody>
      </p:sp>
      <p:grpSp>
        <p:nvGrpSpPr>
          <p:cNvPr id="25608" name="Group 10">
            <a:extLst>
              <a:ext uri="{FF2B5EF4-FFF2-40B4-BE49-F238E27FC236}">
                <a16:creationId xmlns:a16="http://schemas.microsoft.com/office/drawing/2014/main" id="{ECF8FE2B-2ACD-44A6-ABC6-BC1FF3B3716A}"/>
              </a:ext>
            </a:extLst>
          </p:cNvPr>
          <p:cNvGrpSpPr>
            <a:grpSpLocks/>
          </p:cNvGrpSpPr>
          <p:nvPr/>
        </p:nvGrpSpPr>
        <p:grpSpPr bwMode="auto">
          <a:xfrm>
            <a:off x="7781925" y="3651253"/>
            <a:ext cx="965200" cy="669926"/>
            <a:chOff x="804" y="2644"/>
            <a:chExt cx="608" cy="422"/>
          </a:xfrm>
        </p:grpSpPr>
        <p:sp>
          <p:nvSpPr>
            <p:cNvPr id="25637" name="Oval 11">
              <a:extLst>
                <a:ext uri="{FF2B5EF4-FFF2-40B4-BE49-F238E27FC236}">
                  <a16:creationId xmlns:a16="http://schemas.microsoft.com/office/drawing/2014/main" id="{F53743E5-E31A-49EE-BFB6-6AFA550AE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638" name="Text Box 12">
              <a:extLst>
                <a:ext uri="{FF2B5EF4-FFF2-40B4-BE49-F238E27FC236}">
                  <a16:creationId xmlns:a16="http://schemas.microsoft.com/office/drawing/2014/main" id="{092839AF-B5E7-4C4B-8795-BB581952A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" y="2672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 b="1" dirty="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6+</a:t>
              </a:r>
              <a:endParaRPr lang="en-US" altLang="en-US" sz="11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609" name="Group 13">
            <a:extLst>
              <a:ext uri="{FF2B5EF4-FFF2-40B4-BE49-F238E27FC236}">
                <a16:creationId xmlns:a16="http://schemas.microsoft.com/office/drawing/2014/main" id="{A48B6AC9-742A-4403-AC84-08F3E877658B}"/>
              </a:ext>
            </a:extLst>
          </p:cNvPr>
          <p:cNvGrpSpPr>
            <a:grpSpLocks/>
          </p:cNvGrpSpPr>
          <p:nvPr/>
        </p:nvGrpSpPr>
        <p:grpSpPr bwMode="auto">
          <a:xfrm rot="-300000">
            <a:off x="7715250" y="3082925"/>
            <a:ext cx="685800" cy="593725"/>
            <a:chOff x="2880" y="3312"/>
            <a:chExt cx="408" cy="336"/>
          </a:xfrm>
        </p:grpSpPr>
        <p:sp>
          <p:nvSpPr>
            <p:cNvPr id="25634" name="Freeform 14">
              <a:extLst>
                <a:ext uri="{FF2B5EF4-FFF2-40B4-BE49-F238E27FC236}">
                  <a16:creationId xmlns:a16="http://schemas.microsoft.com/office/drawing/2014/main" id="{0C057A77-C0F0-436C-B0B1-80073B24F696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14 h 378"/>
                <a:gd name="T2" fmla="*/ 300 w 408"/>
                <a:gd name="T3" fmla="*/ 210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Freeform 15">
              <a:extLst>
                <a:ext uri="{FF2B5EF4-FFF2-40B4-BE49-F238E27FC236}">
                  <a16:creationId xmlns:a16="http://schemas.microsoft.com/office/drawing/2014/main" id="{5986B676-6AEA-4E58-9E0D-53DB91EBAD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Freeform 16">
              <a:extLst>
                <a:ext uri="{FF2B5EF4-FFF2-40B4-BE49-F238E27FC236}">
                  <a16:creationId xmlns:a16="http://schemas.microsoft.com/office/drawing/2014/main" id="{4EE8BE42-61F6-43FF-9A54-556672D4B1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10" name="Text Box 19">
            <a:extLst>
              <a:ext uri="{FF2B5EF4-FFF2-40B4-BE49-F238E27FC236}">
                <a16:creationId xmlns:a16="http://schemas.microsoft.com/office/drawing/2014/main" id="{CAE1ADB7-27BD-4786-8948-882D66158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16383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1" name="Text Box 20">
            <a:extLst>
              <a:ext uri="{FF2B5EF4-FFF2-40B4-BE49-F238E27FC236}">
                <a16:creationId xmlns:a16="http://schemas.microsoft.com/office/drawing/2014/main" id="{6B853133-5513-47C4-B7FF-7C2836BE2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58483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2" name="Oval 21">
            <a:extLst>
              <a:ext uri="{FF2B5EF4-FFF2-40B4-BE49-F238E27FC236}">
                <a16:creationId xmlns:a16="http://schemas.microsoft.com/office/drawing/2014/main" id="{7ED6842F-BD68-4180-9289-9724931E9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8963" y="1581150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3" name="Oval 22">
            <a:extLst>
              <a:ext uri="{FF2B5EF4-FFF2-40B4-BE49-F238E27FC236}">
                <a16:creationId xmlns:a16="http://schemas.microsoft.com/office/drawing/2014/main" id="{AE1B3715-207B-4C6E-9A32-871D039FF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5829300"/>
            <a:ext cx="639763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14" name="Text Box 23">
            <a:extLst>
              <a:ext uri="{FF2B5EF4-FFF2-40B4-BE49-F238E27FC236}">
                <a16:creationId xmlns:a16="http://schemas.microsoft.com/office/drawing/2014/main" id="{F37CBB31-D6A5-400D-BDB7-DC90A994C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9613" y="16573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5615" name="Text Box 24">
            <a:extLst>
              <a:ext uri="{FF2B5EF4-FFF2-40B4-BE49-F238E27FC236}">
                <a16:creationId xmlns:a16="http://schemas.microsoft.com/office/drawing/2014/main" id="{C34265EC-7B60-417B-AF50-AF8046FDA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9613" y="58674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25616" name="Line 25">
            <a:extLst>
              <a:ext uri="{FF2B5EF4-FFF2-40B4-BE49-F238E27FC236}">
                <a16:creationId xmlns:a16="http://schemas.microsoft.com/office/drawing/2014/main" id="{1814DDBC-2401-419A-8790-7753D0D119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1900" y="19050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26">
            <a:extLst>
              <a:ext uri="{FF2B5EF4-FFF2-40B4-BE49-F238E27FC236}">
                <a16:creationId xmlns:a16="http://schemas.microsoft.com/office/drawing/2014/main" id="{A911249D-A788-4EC1-BB2D-CF90ED4DA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619125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27">
            <a:extLst>
              <a:ext uri="{FF2B5EF4-FFF2-40B4-BE49-F238E27FC236}">
                <a16:creationId xmlns:a16="http://schemas.microsoft.com/office/drawing/2014/main" id="{519BC60E-6982-4434-8B21-3E9EBA896C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00150" y="2019300"/>
            <a:ext cx="19812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Line 28">
            <a:extLst>
              <a:ext uri="{FF2B5EF4-FFF2-40B4-BE49-F238E27FC236}">
                <a16:creationId xmlns:a16="http://schemas.microsoft.com/office/drawing/2014/main" id="{8A956F7E-2BDE-49EF-A7E2-EB92BAF148D2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1181100" y="4248150"/>
            <a:ext cx="19050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29">
            <a:extLst>
              <a:ext uri="{FF2B5EF4-FFF2-40B4-BE49-F238E27FC236}">
                <a16:creationId xmlns:a16="http://schemas.microsoft.com/office/drawing/2014/main" id="{772D3356-FA65-478F-880F-3D8E9C0AB5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67450" y="4248150"/>
            <a:ext cx="16764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Line 30">
            <a:extLst>
              <a:ext uri="{FF2B5EF4-FFF2-40B4-BE49-F238E27FC236}">
                <a16:creationId xmlns:a16="http://schemas.microsoft.com/office/drawing/2014/main" id="{406C94C3-B96C-406E-A163-0B0C9768C09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5550" y="1943100"/>
            <a:ext cx="16002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Text Box 31">
            <a:extLst>
              <a:ext uri="{FF2B5EF4-FFF2-40B4-BE49-F238E27FC236}">
                <a16:creationId xmlns:a16="http://schemas.microsoft.com/office/drawing/2014/main" id="{563A74A1-C731-408A-834D-B4232B170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1813" y="15240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3" name="Text Box 32">
            <a:extLst>
              <a:ext uri="{FF2B5EF4-FFF2-40B4-BE49-F238E27FC236}">
                <a16:creationId xmlns:a16="http://schemas.microsoft.com/office/drawing/2014/main" id="{4B3D17E4-4594-4FA3-A867-E1999A788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8813" y="24574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4" name="Text Box 33">
            <a:extLst>
              <a:ext uri="{FF2B5EF4-FFF2-40B4-BE49-F238E27FC236}">
                <a16:creationId xmlns:a16="http://schemas.microsoft.com/office/drawing/2014/main" id="{799E48B7-D71F-4807-9B3E-BB36CD247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2263" y="2933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5" name="Text Box 34">
            <a:extLst>
              <a:ext uri="{FF2B5EF4-FFF2-40B4-BE49-F238E27FC236}">
                <a16:creationId xmlns:a16="http://schemas.microsoft.com/office/drawing/2014/main" id="{AC0EEE62-8335-42DC-B1BB-327AFDA8E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313" y="46863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5626" name="Text Box 35">
            <a:extLst>
              <a:ext uri="{FF2B5EF4-FFF2-40B4-BE49-F238E27FC236}">
                <a16:creationId xmlns:a16="http://schemas.microsoft.com/office/drawing/2014/main" id="{5E573152-A2C4-47EF-8DD7-3D29F4D31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1813" y="581025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5627" name="Text Box 36">
            <a:extLst>
              <a:ext uri="{FF2B5EF4-FFF2-40B4-BE49-F238E27FC236}">
                <a16:creationId xmlns:a16="http://schemas.microsoft.com/office/drawing/2014/main" id="{46A7170B-2B7F-4870-B53A-D335DA7EF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263" y="4838700"/>
            <a:ext cx="8969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5628" name="Group 43">
            <a:extLst>
              <a:ext uri="{FF2B5EF4-FFF2-40B4-BE49-F238E27FC236}">
                <a16:creationId xmlns:a16="http://schemas.microsoft.com/office/drawing/2014/main" id="{15DA6B18-D272-4394-A5D9-E693ADDF3ED3}"/>
              </a:ext>
            </a:extLst>
          </p:cNvPr>
          <p:cNvGrpSpPr>
            <a:grpSpLocks/>
          </p:cNvGrpSpPr>
          <p:nvPr/>
        </p:nvGrpSpPr>
        <p:grpSpPr bwMode="auto">
          <a:xfrm rot="-300000">
            <a:off x="552450" y="3105150"/>
            <a:ext cx="685800" cy="593725"/>
            <a:chOff x="2880" y="3312"/>
            <a:chExt cx="408" cy="336"/>
          </a:xfrm>
        </p:grpSpPr>
        <p:sp>
          <p:nvSpPr>
            <p:cNvPr id="25631" name="Freeform 44">
              <a:extLst>
                <a:ext uri="{FF2B5EF4-FFF2-40B4-BE49-F238E27FC236}">
                  <a16:creationId xmlns:a16="http://schemas.microsoft.com/office/drawing/2014/main" id="{8E19E202-0ABA-4384-B580-641CCBE22D36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14 h 378"/>
                <a:gd name="T2" fmla="*/ 300 w 408"/>
                <a:gd name="T3" fmla="*/ 210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2" name="Freeform 45">
              <a:extLst>
                <a:ext uri="{FF2B5EF4-FFF2-40B4-BE49-F238E27FC236}">
                  <a16:creationId xmlns:a16="http://schemas.microsoft.com/office/drawing/2014/main" id="{15E5EB3B-2F48-431E-863A-09015A9A38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Freeform 46">
              <a:extLst>
                <a:ext uri="{FF2B5EF4-FFF2-40B4-BE49-F238E27FC236}">
                  <a16:creationId xmlns:a16="http://schemas.microsoft.com/office/drawing/2014/main" id="{E13604EA-5217-413D-B175-6C74A19282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29" name="Text Box 47">
            <a:extLst>
              <a:ext uri="{FF2B5EF4-FFF2-40B4-BE49-F238E27FC236}">
                <a16:creationId xmlns:a16="http://schemas.microsoft.com/office/drawing/2014/main" id="{145A09AF-6387-4A18-8559-843D16E9A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9337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chemeClr val="tx1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F02FBDF3-2D19-405B-B329-AA5EC4B28DB4}"/>
              </a:ext>
            </a:extLst>
          </p:cNvPr>
          <p:cNvSpPr txBox="1"/>
          <p:nvPr/>
        </p:nvSpPr>
        <p:spPr>
          <a:xfrm>
            <a:off x="265257" y="1068028"/>
            <a:ext cx="85199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en-US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bb</a:t>
            </a:r>
            <a:r>
              <a:rPr lang="en-US" altLang="en-US" sz="1800" dirty="0"/>
              <a:t>  ( a + b )</a:t>
            </a:r>
            <a:r>
              <a:rPr lang="en-US" altLang="en-US" sz="1800" baseline="40000" dirty="0"/>
              <a:t>*</a:t>
            </a:r>
            <a:r>
              <a:rPr lang="en-US" altLang="en-US" sz="1800" dirty="0"/>
              <a:t>+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aa</a:t>
            </a:r>
            <a:r>
              <a:rPr lang="en-US" altLang="en-US" sz="1800" dirty="0"/>
              <a:t> ( a + b )</a:t>
            </a:r>
            <a:r>
              <a:rPr lang="en-US" altLang="en-US" sz="1800" baseline="40000" dirty="0"/>
              <a:t>*</a:t>
            </a:r>
          </a:p>
        </p:txBody>
      </p:sp>
      <p:sp>
        <p:nvSpPr>
          <p:cNvPr id="43" name="Rectangle 2">
            <a:extLst>
              <a:ext uri="{FF2B5EF4-FFF2-40B4-BE49-F238E27FC236}">
                <a16:creationId xmlns:a16="http://schemas.microsoft.com/office/drawing/2014/main" id="{AF838C06-A25E-4E57-8A12-F81D5DAC4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6448" y="342138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44" name="Speech Bubble: Rectangle with Corners Rounded 43">
            <a:extLst>
              <a:ext uri="{FF2B5EF4-FFF2-40B4-BE49-F238E27FC236}">
                <a16:creationId xmlns:a16="http://schemas.microsoft.com/office/drawing/2014/main" id="{4DBFDB49-A0A8-4ECF-939E-13830A56ED0B}"/>
              </a:ext>
            </a:extLst>
          </p:cNvPr>
          <p:cNvSpPr/>
          <p:nvPr/>
        </p:nvSpPr>
        <p:spPr>
          <a:xfrm>
            <a:off x="558800" y="5856236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514AEC6-1BBD-468D-8A61-7F8B3F9EA394}"/>
                  </a:ext>
                </a:extLst>
              </p14:cNvPr>
              <p14:cNvContentPartPr/>
              <p14:nvPr/>
            </p14:nvContentPartPr>
            <p14:xfrm>
              <a:off x="790200" y="1983960"/>
              <a:ext cx="4496760" cy="20030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514AEC6-1BBD-468D-8A61-7F8B3F9EA39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80840" y="1974600"/>
                <a:ext cx="4515480" cy="2021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41C59511-B097-49D0-842B-67F9DB717F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73B9826C-3DB1-4222-92D1-ABCE92340B54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Text Box 86">
            <a:extLst>
              <a:ext uri="{FF2B5EF4-FFF2-40B4-BE49-F238E27FC236}">
                <a16:creationId xmlns:a16="http://schemas.microsoft.com/office/drawing/2014/main" id="{CDF52A62-7436-4FB3-B6D9-57878D125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8938" y="6351588"/>
            <a:ext cx="588962" cy="506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7652" name="Group 139">
            <a:extLst>
              <a:ext uri="{FF2B5EF4-FFF2-40B4-BE49-F238E27FC236}">
                <a16:creationId xmlns:a16="http://schemas.microsoft.com/office/drawing/2014/main" id="{88AE92D7-1675-4E69-B35A-2E8FA0F9250E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1524000"/>
            <a:ext cx="8324850" cy="4953000"/>
            <a:chOff x="324" y="960"/>
            <a:chExt cx="5244" cy="3120"/>
          </a:xfrm>
        </p:grpSpPr>
        <p:sp>
          <p:nvSpPr>
            <p:cNvPr id="27654" name="Oval 99">
              <a:extLst>
                <a:ext uri="{FF2B5EF4-FFF2-40B4-BE49-F238E27FC236}">
                  <a16:creationId xmlns:a16="http://schemas.microsoft.com/office/drawing/2014/main" id="{0267FFB4-97DA-4234-87C3-80090EDEA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7" y="98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27655" name="Text Box 100">
              <a:extLst>
                <a:ext uri="{FF2B5EF4-FFF2-40B4-BE49-F238E27FC236}">
                  <a16:creationId xmlns:a16="http://schemas.microsoft.com/office/drawing/2014/main" id="{C44780D1-52C9-41C1-856C-CB1359CCA7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5" y="1752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7656" name="Group 101">
              <a:extLst>
                <a:ext uri="{FF2B5EF4-FFF2-40B4-BE49-F238E27FC236}">
                  <a16:creationId xmlns:a16="http://schemas.microsoft.com/office/drawing/2014/main" id="{FF9B4D5D-8C72-4A6E-B344-E0DBA2BA54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" y="2302"/>
              <a:ext cx="566" cy="413"/>
              <a:chOff x="726" y="2634"/>
              <a:chExt cx="566" cy="413"/>
            </a:xfrm>
          </p:grpSpPr>
          <p:sp>
            <p:nvSpPr>
              <p:cNvPr id="27691" name="Oval 102">
                <a:extLst>
                  <a:ext uri="{FF2B5EF4-FFF2-40B4-BE49-F238E27FC236}">
                    <a16:creationId xmlns:a16="http://schemas.microsoft.com/office/drawing/2014/main" id="{C86869F1-6CF2-4665-AAEA-40A8921F3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92" name="Text Box 103">
                <a:extLst>
                  <a:ext uri="{FF2B5EF4-FFF2-40B4-BE49-F238E27FC236}">
                    <a16:creationId xmlns:a16="http://schemas.microsoft.com/office/drawing/2014/main" id="{EC5F3E8B-9CC1-4395-936C-E269A385C0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1––</a:t>
                </a: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7657" name="Oval 104">
              <a:extLst>
                <a:ext uri="{FF2B5EF4-FFF2-40B4-BE49-F238E27FC236}">
                  <a16:creationId xmlns:a16="http://schemas.microsoft.com/office/drawing/2014/main" id="{9C09B266-8216-4F9B-9ADF-E25263F47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2" y="3660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grpSp>
          <p:nvGrpSpPr>
            <p:cNvPr id="27658" name="Group 106">
              <a:extLst>
                <a:ext uri="{FF2B5EF4-FFF2-40B4-BE49-F238E27FC236}">
                  <a16:creationId xmlns:a16="http://schemas.microsoft.com/office/drawing/2014/main" id="{E7E6FA35-1975-4AD5-B236-5897739834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24" y="2290"/>
              <a:ext cx="566" cy="413"/>
              <a:chOff x="726" y="2634"/>
              <a:chExt cx="566" cy="413"/>
            </a:xfrm>
          </p:grpSpPr>
          <p:sp>
            <p:nvSpPr>
              <p:cNvPr id="27689" name="Oval 107">
                <a:extLst>
                  <a:ext uri="{FF2B5EF4-FFF2-40B4-BE49-F238E27FC236}">
                    <a16:creationId xmlns:a16="http://schemas.microsoft.com/office/drawing/2014/main" id="{B51B0E80-E61E-4F6F-93F9-14C7A3BC6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4" y="2644"/>
                <a:ext cx="403" cy="4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90" name="Text Box 108">
                <a:extLst>
                  <a:ext uri="{FF2B5EF4-FFF2-40B4-BE49-F238E27FC236}">
                    <a16:creationId xmlns:a16="http://schemas.microsoft.com/office/drawing/2014/main" id="{2C1322C2-BDDE-4AAD-99E4-D4EBC33D51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6" y="2634"/>
                <a:ext cx="566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1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en-US" sz="1600">
                    <a:solidFill>
                      <a:schemeClr val="tx1"/>
                    </a:solidFill>
                    <a:latin typeface="Tahoma" panose="020B0604030504040204" pitchFamily="34" charset="0"/>
                    <a:sym typeface="Symbol" panose="05050102010706020507" pitchFamily="18" charset="2"/>
                  </a:rPr>
                  <a:t>6+</a:t>
                </a:r>
                <a:endPara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7659" name="Group 109">
              <a:extLst>
                <a:ext uri="{FF2B5EF4-FFF2-40B4-BE49-F238E27FC236}">
                  <a16:creationId xmlns:a16="http://schemas.microsoft.com/office/drawing/2014/main" id="{FCEC7A50-51C8-48AF-AA2C-FDB33F652597}"/>
                </a:ext>
              </a:extLst>
            </p:cNvPr>
            <p:cNvGrpSpPr>
              <a:grpSpLocks/>
            </p:cNvGrpSpPr>
            <p:nvPr/>
          </p:nvGrpSpPr>
          <p:grpSpPr bwMode="auto">
            <a:xfrm rot="-300000">
              <a:off x="4860" y="1942"/>
              <a:ext cx="432" cy="374"/>
              <a:chOff x="2880" y="3312"/>
              <a:chExt cx="408" cy="336"/>
            </a:xfrm>
          </p:grpSpPr>
          <p:sp>
            <p:nvSpPr>
              <p:cNvPr id="27686" name="Freeform 110">
                <a:extLst>
                  <a:ext uri="{FF2B5EF4-FFF2-40B4-BE49-F238E27FC236}">
                    <a16:creationId xmlns:a16="http://schemas.microsoft.com/office/drawing/2014/main" id="{07F0769D-D79A-433D-AC90-529B48C5F3A9}"/>
                  </a:ext>
                </a:extLst>
              </p:cNvPr>
              <p:cNvSpPr>
                <a:spLocks/>
              </p:cNvSpPr>
              <p:nvPr/>
            </p:nvSpPr>
            <p:spPr bwMode="auto">
              <a:xfrm rot="600000">
                <a:off x="2880" y="3312"/>
                <a:ext cx="408" cy="328"/>
              </a:xfrm>
              <a:custGeom>
                <a:avLst/>
                <a:gdLst>
                  <a:gd name="T0" fmla="*/ 196 w 408"/>
                  <a:gd name="T1" fmla="*/ 186 h 378"/>
                  <a:gd name="T2" fmla="*/ 300 w 408"/>
                  <a:gd name="T3" fmla="*/ 182 h 37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408" h="378">
                    <a:moveTo>
                      <a:pt x="196" y="378"/>
                    </a:moveTo>
                    <a:cubicBezTo>
                      <a:pt x="0" y="79"/>
                      <a:pt x="408" y="0"/>
                      <a:pt x="300" y="370"/>
                    </a:cubicBezTo>
                  </a:path>
                </a:pathLst>
              </a:custGeom>
              <a:noFill/>
              <a:ln w="7620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7" name="Freeform 111">
                <a:extLst>
                  <a:ext uri="{FF2B5EF4-FFF2-40B4-BE49-F238E27FC236}">
                    <a16:creationId xmlns:a16="http://schemas.microsoft.com/office/drawing/2014/main" id="{09E94453-263E-496B-AA4F-282977F49D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6" y="3603"/>
                <a:ext cx="36" cy="42"/>
              </a:xfrm>
              <a:custGeom>
                <a:avLst/>
                <a:gdLst>
                  <a:gd name="T0" fmla="*/ 0 w 36"/>
                  <a:gd name="T1" fmla="*/ 42 h 42"/>
                  <a:gd name="T2" fmla="*/ 36 w 36"/>
                  <a:gd name="T3" fmla="*/ 0 h 42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6" h="42">
                    <a:moveTo>
                      <a:pt x="0" y="42"/>
                    </a:moveTo>
                    <a:lnTo>
                      <a:pt x="3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8" name="Freeform 112">
                <a:extLst>
                  <a:ext uri="{FF2B5EF4-FFF2-40B4-BE49-F238E27FC236}">
                    <a16:creationId xmlns:a16="http://schemas.microsoft.com/office/drawing/2014/main" id="{69D77721-290E-46A5-B2B7-80E9C7B5CC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0" y="3600"/>
                <a:ext cx="3" cy="48"/>
              </a:xfrm>
              <a:custGeom>
                <a:avLst/>
                <a:gdLst>
                  <a:gd name="T0" fmla="*/ 0 w 3"/>
                  <a:gd name="T1" fmla="*/ 0 h 48"/>
                  <a:gd name="T2" fmla="*/ 3 w 3"/>
                  <a:gd name="T3" fmla="*/ 48 h 48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" h="48">
                    <a:moveTo>
                      <a:pt x="0" y="0"/>
                    </a:moveTo>
                    <a:lnTo>
                      <a:pt x="3" y="48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60" name="Freeform 113">
              <a:extLst>
                <a:ext uri="{FF2B5EF4-FFF2-40B4-BE49-F238E27FC236}">
                  <a16:creationId xmlns:a16="http://schemas.microsoft.com/office/drawing/2014/main" id="{002D1383-101E-4450-8FC6-A650A4CB22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7" y="1399"/>
              <a:ext cx="376" cy="2280"/>
            </a:xfrm>
            <a:custGeom>
              <a:avLst/>
              <a:gdLst>
                <a:gd name="T0" fmla="*/ 0 w 376"/>
                <a:gd name="T1" fmla="*/ 0 h 2280"/>
                <a:gd name="T2" fmla="*/ 0 w 376"/>
                <a:gd name="T3" fmla="*/ 2280 h 22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6" h="2280">
                  <a:moveTo>
                    <a:pt x="0" y="0"/>
                  </a:moveTo>
                  <a:cubicBezTo>
                    <a:pt x="376" y="648"/>
                    <a:pt x="376" y="1544"/>
                    <a:pt x="0" y="228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14">
              <a:extLst>
                <a:ext uri="{FF2B5EF4-FFF2-40B4-BE49-F238E27FC236}">
                  <a16:creationId xmlns:a16="http://schemas.microsoft.com/office/drawing/2014/main" id="{08381458-D770-4785-A387-9589DF4F441A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689" y="1391"/>
              <a:ext cx="376" cy="2280"/>
            </a:xfrm>
            <a:custGeom>
              <a:avLst/>
              <a:gdLst>
                <a:gd name="T0" fmla="*/ 0 w 376"/>
                <a:gd name="T1" fmla="*/ 0 h 2280"/>
                <a:gd name="T2" fmla="*/ 0 w 376"/>
                <a:gd name="T3" fmla="*/ 2280 h 22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6" h="2280">
                  <a:moveTo>
                    <a:pt x="0" y="0"/>
                  </a:moveTo>
                  <a:cubicBezTo>
                    <a:pt x="376" y="648"/>
                    <a:pt x="376" y="1544"/>
                    <a:pt x="0" y="228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Text Box 115">
              <a:extLst>
                <a:ext uri="{FF2B5EF4-FFF2-40B4-BE49-F238E27FC236}">
                  <a16:creationId xmlns:a16="http://schemas.microsoft.com/office/drawing/2014/main" id="{FD59EA48-8EF8-40F2-9815-A40C61F91C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1032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3" name="Text Box 116">
              <a:extLst>
                <a:ext uri="{FF2B5EF4-FFF2-40B4-BE49-F238E27FC236}">
                  <a16:creationId xmlns:a16="http://schemas.microsoft.com/office/drawing/2014/main" id="{490D7608-3CAC-4330-8D9F-F2A43B5813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33" y="3684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4" name="Oval 117">
              <a:extLst>
                <a:ext uri="{FF2B5EF4-FFF2-40B4-BE49-F238E27FC236}">
                  <a16:creationId xmlns:a16="http://schemas.microsoft.com/office/drawing/2014/main" id="{0B224C05-E115-4777-AF6F-699A7309A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1" y="996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5" name="Oval 118">
              <a:extLst>
                <a:ext uri="{FF2B5EF4-FFF2-40B4-BE49-F238E27FC236}">
                  <a16:creationId xmlns:a16="http://schemas.microsoft.com/office/drawing/2014/main" id="{0A19FC8F-0D7E-4181-8436-1C51A6A87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6" y="3672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66" name="Text Box 119">
              <a:extLst>
                <a:ext uri="{FF2B5EF4-FFF2-40B4-BE49-F238E27FC236}">
                  <a16:creationId xmlns:a16="http://schemas.microsoft.com/office/drawing/2014/main" id="{9A36C1E8-6EDA-47A7-A5C1-1EF5C4F71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7" y="1044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27667" name="Text Box 120">
              <a:extLst>
                <a:ext uri="{FF2B5EF4-FFF2-40B4-BE49-F238E27FC236}">
                  <a16:creationId xmlns:a16="http://schemas.microsoft.com/office/drawing/2014/main" id="{A77E6196-107C-4781-AC08-BCCCD5FB75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7" y="3696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7668" name="Line 121">
              <a:extLst>
                <a:ext uri="{FF2B5EF4-FFF2-40B4-BE49-F238E27FC236}">
                  <a16:creationId xmlns:a16="http://schemas.microsoft.com/office/drawing/2014/main" id="{1CE346E1-53B2-439D-9E83-1C64BA390E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6" y="120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9" name="Line 122">
              <a:extLst>
                <a:ext uri="{FF2B5EF4-FFF2-40B4-BE49-F238E27FC236}">
                  <a16:creationId xmlns:a16="http://schemas.microsoft.com/office/drawing/2014/main" id="{2903A604-CBB8-476A-BE91-E5F53E9DC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900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0" name="Line 123">
              <a:extLst>
                <a:ext uri="{FF2B5EF4-FFF2-40B4-BE49-F238E27FC236}">
                  <a16:creationId xmlns:a16="http://schemas.microsoft.com/office/drawing/2014/main" id="{B39D9190-8F4A-4608-A19B-08923F0310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6" y="1272"/>
              <a:ext cx="124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1" name="Line 124">
              <a:extLst>
                <a:ext uri="{FF2B5EF4-FFF2-40B4-BE49-F238E27FC236}">
                  <a16:creationId xmlns:a16="http://schemas.microsoft.com/office/drawing/2014/main" id="{985F8CC2-A2CF-4740-9A61-EDDA00D5DF3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44" y="2676"/>
              <a:ext cx="120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Line 125">
              <a:extLst>
                <a:ext uri="{FF2B5EF4-FFF2-40B4-BE49-F238E27FC236}">
                  <a16:creationId xmlns:a16="http://schemas.microsoft.com/office/drawing/2014/main" id="{A5281400-CE54-47AC-8132-69C3147751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8" y="2676"/>
              <a:ext cx="1056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3" name="Line 126">
              <a:extLst>
                <a:ext uri="{FF2B5EF4-FFF2-40B4-BE49-F238E27FC236}">
                  <a16:creationId xmlns:a16="http://schemas.microsoft.com/office/drawing/2014/main" id="{6475FB94-8F65-4DC5-A2BF-35A7E4B704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2" y="1224"/>
              <a:ext cx="100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4" name="Text Box 127">
              <a:extLst>
                <a:ext uri="{FF2B5EF4-FFF2-40B4-BE49-F238E27FC236}">
                  <a16:creationId xmlns:a16="http://schemas.microsoft.com/office/drawing/2014/main" id="{DD5DB3EF-12D2-4CF5-BA7D-7BA3FFA66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5" y="960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5" name="Text Box 128">
              <a:extLst>
                <a:ext uri="{FF2B5EF4-FFF2-40B4-BE49-F238E27FC236}">
                  <a16:creationId xmlns:a16="http://schemas.microsoft.com/office/drawing/2014/main" id="{4CF76481-954A-4F1B-B6D6-2F0EE485C7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5" y="154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6" name="Text Box 129">
              <a:extLst>
                <a:ext uri="{FF2B5EF4-FFF2-40B4-BE49-F238E27FC236}">
                  <a16:creationId xmlns:a16="http://schemas.microsoft.com/office/drawing/2014/main" id="{DE31F435-C2A2-4D0D-AE13-792D9BEC55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3" y="184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,b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7" name="Text Box 130">
              <a:extLst>
                <a:ext uri="{FF2B5EF4-FFF2-40B4-BE49-F238E27FC236}">
                  <a16:creationId xmlns:a16="http://schemas.microsoft.com/office/drawing/2014/main" id="{45AE6289-86ED-4144-84E5-6D8D4B84E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5" y="2952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78" name="Text Box 131">
              <a:extLst>
                <a:ext uri="{FF2B5EF4-FFF2-40B4-BE49-F238E27FC236}">
                  <a16:creationId xmlns:a16="http://schemas.microsoft.com/office/drawing/2014/main" id="{288997BD-BD1E-4682-AB23-DD1F73F0C4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5" y="3660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79" name="Text Box 132">
              <a:extLst>
                <a:ext uri="{FF2B5EF4-FFF2-40B4-BE49-F238E27FC236}">
                  <a16:creationId xmlns:a16="http://schemas.microsoft.com/office/drawing/2014/main" id="{5A4EDE76-F459-4EF5-8E73-24B6BDCDB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3" y="304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80" name="Text Box 133">
              <a:extLst>
                <a:ext uri="{FF2B5EF4-FFF2-40B4-BE49-F238E27FC236}">
                  <a16:creationId xmlns:a16="http://schemas.microsoft.com/office/drawing/2014/main" id="{F051EDCF-99A3-49CA-BCA4-F81745803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232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81" name="Text Box 134">
              <a:extLst>
                <a:ext uri="{FF2B5EF4-FFF2-40B4-BE49-F238E27FC236}">
                  <a16:creationId xmlns:a16="http://schemas.microsoft.com/office/drawing/2014/main" id="{A097EEA4-5658-4701-A5EB-2F5974CC7C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7" y="2328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82" name="Line 135">
              <a:extLst>
                <a:ext uri="{FF2B5EF4-FFF2-40B4-BE49-F238E27FC236}">
                  <a16:creationId xmlns:a16="http://schemas.microsoft.com/office/drawing/2014/main" id="{7913F236-E5B0-4196-A926-AD1D7D0D1C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92" y="1320"/>
              <a:ext cx="1392" cy="2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3" name="Line 136">
              <a:extLst>
                <a:ext uri="{FF2B5EF4-FFF2-40B4-BE49-F238E27FC236}">
                  <a16:creationId xmlns:a16="http://schemas.microsoft.com/office/drawing/2014/main" id="{FB507170-39D9-4192-B829-74A63CBCC7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92" y="1416"/>
              <a:ext cx="1440" cy="2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4" name="Text Box 137">
              <a:extLst>
                <a:ext uri="{FF2B5EF4-FFF2-40B4-BE49-F238E27FC236}">
                  <a16:creationId xmlns:a16="http://schemas.microsoft.com/office/drawing/2014/main" id="{F188B7A4-CDF1-40A9-810A-D5740B20F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1" y="1836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7685" name="Text Box 138">
              <a:extLst>
                <a:ext uri="{FF2B5EF4-FFF2-40B4-BE49-F238E27FC236}">
                  <a16:creationId xmlns:a16="http://schemas.microsoft.com/office/drawing/2014/main" id="{D5F71914-B789-4B6C-9297-1D861EA30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2940"/>
              <a:ext cx="56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20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B70C72D7-D142-4772-A2FA-E86D9B817E5D}"/>
              </a:ext>
            </a:extLst>
          </p:cNvPr>
          <p:cNvSpPr txBox="1"/>
          <p:nvPr/>
        </p:nvSpPr>
        <p:spPr>
          <a:xfrm>
            <a:off x="265257" y="1068028"/>
            <a:ext cx="85199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en-US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 =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bbb</a:t>
            </a:r>
            <a:r>
              <a:rPr lang="en-US" altLang="en-US" sz="1800" dirty="0"/>
              <a:t> ) ( a + b )</a:t>
            </a:r>
            <a:r>
              <a:rPr lang="en-US" altLang="en-US" sz="1800" baseline="40000" dirty="0"/>
              <a:t>*</a:t>
            </a:r>
            <a:r>
              <a:rPr lang="en-US" altLang="en-US" sz="1800" dirty="0"/>
              <a:t>+ </a:t>
            </a:r>
            <a:r>
              <a:rPr lang="en-US" altLang="en-US" sz="1800" b="1" dirty="0">
                <a:latin typeface="Palatino Linotype" panose="02040502050505030304" pitchFamily="18" charset="0"/>
              </a:rPr>
              <a:t>(</a:t>
            </a:r>
            <a:r>
              <a:rPr lang="en-US" altLang="en-US" sz="1800" dirty="0"/>
              <a:t>a + b)</a:t>
            </a:r>
            <a:r>
              <a:rPr lang="en-US" altLang="en-US" sz="1800" baseline="40000" dirty="0"/>
              <a:t>* </a:t>
            </a:r>
            <a:r>
              <a:rPr lang="en-US" altLang="en-US" sz="1800" dirty="0"/>
              <a:t> </a:t>
            </a:r>
            <a:r>
              <a:rPr lang="en-US" altLang="en-US" sz="1800" dirty="0" err="1"/>
              <a:t>aaa</a:t>
            </a:r>
            <a:r>
              <a:rPr lang="en-US" altLang="en-US" sz="1800" dirty="0"/>
              <a:t> ( a + b )</a:t>
            </a:r>
            <a:r>
              <a:rPr lang="en-US" altLang="en-US" sz="1800" baseline="40000" dirty="0"/>
              <a:t>*</a:t>
            </a:r>
          </a:p>
        </p:txBody>
      </p:sp>
      <p:sp>
        <p:nvSpPr>
          <p:cNvPr id="46" name="Rectangle 2">
            <a:extLst>
              <a:ext uri="{FF2B5EF4-FFF2-40B4-BE49-F238E27FC236}">
                <a16:creationId xmlns:a16="http://schemas.microsoft.com/office/drawing/2014/main" id="{5EFFAF07-B8C0-4382-928A-6C419FF11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6448" y="342138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47" name="Speech Bubble: Rectangle with Corners Rounded 46">
            <a:extLst>
              <a:ext uri="{FF2B5EF4-FFF2-40B4-BE49-F238E27FC236}">
                <a16:creationId xmlns:a16="http://schemas.microsoft.com/office/drawing/2014/main" id="{AC70B967-7D88-4997-A068-DEDD897D1FFF}"/>
              </a:ext>
            </a:extLst>
          </p:cNvPr>
          <p:cNvSpPr/>
          <p:nvPr/>
        </p:nvSpPr>
        <p:spPr>
          <a:xfrm>
            <a:off x="492464" y="5768182"/>
            <a:ext cx="838200" cy="533400"/>
          </a:xfrm>
          <a:prstGeom prst="wedgeRoundRectCallout">
            <a:avLst>
              <a:gd name="adj1" fmla="val 137099"/>
              <a:gd name="adj2" fmla="val -91611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AF858A61-C83C-4BB8-83BD-440E7390F106}"/>
              </a:ext>
            </a:extLst>
          </p:cNvPr>
          <p:cNvSpPr txBox="1"/>
          <p:nvPr/>
        </p:nvSpPr>
        <p:spPr>
          <a:xfrm>
            <a:off x="838200" y="1066800"/>
            <a:ext cx="7315200" cy="3170099"/>
          </a:xfrm>
          <a:prstGeom prst="rect">
            <a:avLst/>
          </a:prstGeom>
        </p:spPr>
        <p:txBody>
          <a:bodyPr vert="horz" lIns="0" tIns="45720" r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ctr">
              <a:spcBef>
                <a:spcPct val="0"/>
              </a:spcBef>
              <a:buNone/>
              <a:defRPr kumimoji="0" sz="4000" b="1" i="1">
                <a:ln>
                  <a:noFill/>
                </a:ln>
                <a:solidFill>
                  <a:schemeClr val="tx2"/>
                </a:solidFill>
                <a:effectLst/>
                <a:latin typeface="Palatino Linotype" panose="02040502050505030304" pitchFamily="18" charset="0"/>
                <a:ea typeface="+mj-ea"/>
                <a:cs typeface="+mj-cs"/>
              </a:defRPr>
            </a:lvl1pPr>
          </a:lstStyle>
          <a:p>
            <a:r>
              <a:rPr lang="en-US" altLang="en-US" dirty="0"/>
              <a:t>Deterministic Finite Automata (DFA) and Non-Deterministic Finite Automata (NF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99774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C836C9C-4565-486C-A54F-1D39FD5515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14400"/>
            <a:ext cx="8229600" cy="59131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b="1" dirty="0">
                <a:latin typeface="Palatino Linotype" panose="02040502050505030304" pitchFamily="18" charset="0"/>
              </a:rPr>
              <a:t>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8506F71-8C12-4335-AD9F-05C8C76130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Palatino Linotype" panose="02040502050505030304" pitchFamily="18" charset="0"/>
              </a:rPr>
              <a:t>Consider the </a:t>
            </a:r>
            <a:r>
              <a:rPr lang="en-US" altLang="en-US" b="1" dirty="0">
                <a:latin typeface="Palatino Linotype" panose="02040502050505030304" pitchFamily="18" charset="0"/>
              </a:rPr>
              <a:t>EVEN-EVEN</a:t>
            </a:r>
            <a:r>
              <a:rPr lang="en-US" altLang="en-US" dirty="0">
                <a:latin typeface="Palatino Linotype" panose="02040502050505030304" pitchFamily="18" charset="0"/>
              </a:rPr>
              <a:t> language, defined over </a:t>
            </a:r>
            <a:r>
              <a:rPr lang="el-GR" altLang="en-US" sz="3000" dirty="0">
                <a:latin typeface="Palatino Linotype" panose="02040502050505030304" pitchFamily="18" charset="0"/>
              </a:rPr>
              <a:t>Σ</a:t>
            </a:r>
            <a:r>
              <a:rPr lang="en-US" altLang="en-US" sz="3000" dirty="0">
                <a:latin typeface="Palatino Linotype" panose="02040502050505030304" pitchFamily="18" charset="0"/>
              </a:rPr>
              <a:t>={a, b}. </a:t>
            </a:r>
          </a:p>
          <a:p>
            <a:pPr eaLnBrk="1" hangingPunct="1"/>
            <a:r>
              <a:rPr lang="en-US" altLang="en-US" sz="3000" b="1" dirty="0">
                <a:latin typeface="Palatino Linotype" panose="02040502050505030304" pitchFamily="18" charset="0"/>
              </a:rPr>
              <a:t>EVEN-EVEN</a:t>
            </a:r>
            <a:r>
              <a:rPr lang="en-US" altLang="en-US" sz="3000" dirty="0">
                <a:latin typeface="Palatino Linotype" panose="02040502050505030304" pitchFamily="18" charset="0"/>
              </a:rPr>
              <a:t> language can be expressed by the regular expression 	</a:t>
            </a:r>
          </a:p>
          <a:p>
            <a:pPr marL="0" indent="0" algn="ctr" eaLnBrk="1" hangingPunct="1">
              <a:buNone/>
            </a:pPr>
            <a:r>
              <a:rPr lang="en-US" altLang="en-US" sz="2400" b="1" dirty="0">
                <a:latin typeface="Palatino Linotype" panose="02040502050505030304" pitchFamily="18" charset="0"/>
              </a:rPr>
              <a:t>Regular Expression=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a+bb</a:t>
            </a:r>
            <a:r>
              <a:rPr lang="en-US" altLang="en-US" sz="2400" b="1" dirty="0">
                <a:latin typeface="Palatino Linotype" panose="02040502050505030304" pitchFamily="18" charset="0"/>
              </a:rPr>
              <a:t>+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b+ba</a:t>
            </a:r>
            <a:r>
              <a:rPr lang="en-US" altLang="en-US" sz="2400" b="1" dirty="0">
                <a:latin typeface="Palatino Linotype" panose="02040502050505030304" pitchFamily="18" charset="0"/>
              </a:rPr>
              <a:t>)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a+bb</a:t>
            </a:r>
            <a:r>
              <a:rPr lang="en-US" altLang="en-US" sz="2400" b="1" dirty="0">
                <a:latin typeface="Palatino Linotype" panose="02040502050505030304" pitchFamily="18" charset="0"/>
              </a:rPr>
              <a:t>)</a:t>
            </a:r>
            <a:r>
              <a:rPr lang="en-US" altLang="en-US" sz="24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2400" b="1" dirty="0">
                <a:latin typeface="Palatino Linotype" panose="02040502050505030304" pitchFamily="18" charset="0"/>
              </a:rPr>
              <a:t>(</a:t>
            </a:r>
            <a:r>
              <a:rPr lang="en-US" altLang="en-US" sz="2400" b="1" dirty="0" err="1">
                <a:latin typeface="Palatino Linotype" panose="02040502050505030304" pitchFamily="18" charset="0"/>
              </a:rPr>
              <a:t>ab+ba</a:t>
            </a:r>
            <a:r>
              <a:rPr lang="en-US" altLang="en-US" sz="2400" b="1" dirty="0">
                <a:latin typeface="Palatino Linotype" panose="02040502050505030304" pitchFamily="18" charset="0"/>
              </a:rPr>
              <a:t>))</a:t>
            </a:r>
            <a:r>
              <a:rPr lang="en-US" altLang="en-US" sz="2400" b="1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2400" b="1" dirty="0">
                <a:latin typeface="Palatino Linotype" panose="02040502050505030304" pitchFamily="18" charset="0"/>
              </a:rPr>
              <a:t> 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dirty="0">
                <a:latin typeface="Palatino Linotype" panose="02040502050505030304" pitchFamily="18" charset="0"/>
              </a:rPr>
              <a:t>	</a:t>
            </a: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C0AA0FE3-EC49-46AB-B746-63B1B5DF7A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5ABC6349-225B-443F-A8C5-DDB38838F4B9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F3FF1094-E5F8-4F3F-A0E5-7DEA9AFE38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1C34826-998D-467F-A3E1-34C99C25309E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Text Box 5">
            <a:extLst>
              <a:ext uri="{FF2B5EF4-FFF2-40B4-BE49-F238E27FC236}">
                <a16:creationId xmlns:a16="http://schemas.microsoft.com/office/drawing/2014/main" id="{60D93D66-993A-40E8-9867-7AF6EBF8F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4566" y="3315443"/>
            <a:ext cx="44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9701" name="Group 6">
            <a:extLst>
              <a:ext uri="{FF2B5EF4-FFF2-40B4-BE49-F238E27FC236}">
                <a16:creationId xmlns:a16="http://schemas.microsoft.com/office/drawing/2014/main" id="{C98692B5-8619-43E8-9098-1FD11951C711}"/>
              </a:ext>
            </a:extLst>
          </p:cNvPr>
          <p:cNvGrpSpPr>
            <a:grpSpLocks/>
          </p:cNvGrpSpPr>
          <p:nvPr/>
        </p:nvGrpSpPr>
        <p:grpSpPr bwMode="auto">
          <a:xfrm>
            <a:off x="5255491" y="2943968"/>
            <a:ext cx="841375" cy="614363"/>
            <a:chOff x="726" y="2634"/>
            <a:chExt cx="566" cy="413"/>
          </a:xfrm>
        </p:grpSpPr>
        <p:sp>
          <p:nvSpPr>
            <p:cNvPr id="29730" name="Oval 7">
              <a:extLst>
                <a:ext uri="{FF2B5EF4-FFF2-40B4-BE49-F238E27FC236}">
                  <a16:creationId xmlns:a16="http://schemas.microsoft.com/office/drawing/2014/main" id="{AA377279-99AB-4705-9528-4A00DCF6B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31" name="Text Box 8">
              <a:extLst>
                <a:ext uri="{FF2B5EF4-FFF2-40B4-BE49-F238E27FC236}">
                  <a16:creationId xmlns:a16="http://schemas.microsoft.com/office/drawing/2014/main" id="{D001CCEA-FE5F-4966-8669-62FBE3784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702" name="Freeform 9">
            <a:extLst>
              <a:ext uri="{FF2B5EF4-FFF2-40B4-BE49-F238E27FC236}">
                <a16:creationId xmlns:a16="http://schemas.microsoft.com/office/drawing/2014/main" id="{E955748B-09E5-4A0D-B2E3-EBD769FD08B4}"/>
              </a:ext>
            </a:extLst>
          </p:cNvPr>
          <p:cNvSpPr>
            <a:spLocks/>
          </p:cNvSpPr>
          <p:nvPr/>
        </p:nvSpPr>
        <p:spPr bwMode="auto">
          <a:xfrm flipH="1" flipV="1">
            <a:off x="3352078" y="335354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Text Box 10">
            <a:extLst>
              <a:ext uri="{FF2B5EF4-FFF2-40B4-BE49-F238E27FC236}">
                <a16:creationId xmlns:a16="http://schemas.microsoft.com/office/drawing/2014/main" id="{20ADE230-9256-4FAB-B734-F97D7500329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207019" y="2495159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9704" name="Group 11">
            <a:extLst>
              <a:ext uri="{FF2B5EF4-FFF2-40B4-BE49-F238E27FC236}">
                <a16:creationId xmlns:a16="http://schemas.microsoft.com/office/drawing/2014/main" id="{7A2BE915-494F-4699-B90C-B3881EDAA922}"/>
              </a:ext>
            </a:extLst>
          </p:cNvPr>
          <p:cNvGrpSpPr>
            <a:grpSpLocks/>
          </p:cNvGrpSpPr>
          <p:nvPr/>
        </p:nvGrpSpPr>
        <p:grpSpPr bwMode="auto">
          <a:xfrm>
            <a:off x="2607541" y="2959843"/>
            <a:ext cx="898525" cy="655638"/>
            <a:chOff x="726" y="2634"/>
            <a:chExt cx="566" cy="413"/>
          </a:xfrm>
        </p:grpSpPr>
        <p:sp>
          <p:nvSpPr>
            <p:cNvPr id="29728" name="Oval 12">
              <a:extLst>
                <a:ext uri="{FF2B5EF4-FFF2-40B4-BE49-F238E27FC236}">
                  <a16:creationId xmlns:a16="http://schemas.microsoft.com/office/drawing/2014/main" id="{A074852C-4E5E-4145-B26B-4A148487C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9" name="Text Box 13">
              <a:extLst>
                <a:ext uri="{FF2B5EF4-FFF2-40B4-BE49-F238E27FC236}">
                  <a16:creationId xmlns:a16="http://schemas.microsoft.com/office/drawing/2014/main" id="{55A9027A-20BB-4CCD-93AD-3CF97B63C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</p:txBody>
        </p:sp>
      </p:grpSp>
      <p:sp>
        <p:nvSpPr>
          <p:cNvPr id="29705" name="Freeform 14">
            <a:extLst>
              <a:ext uri="{FF2B5EF4-FFF2-40B4-BE49-F238E27FC236}">
                <a16:creationId xmlns:a16="http://schemas.microsoft.com/office/drawing/2014/main" id="{80C0F9A9-BF3F-4EB9-B669-BCC50469BFA7}"/>
              </a:ext>
            </a:extLst>
          </p:cNvPr>
          <p:cNvSpPr>
            <a:spLocks/>
          </p:cNvSpPr>
          <p:nvPr/>
        </p:nvSpPr>
        <p:spPr bwMode="auto">
          <a:xfrm>
            <a:off x="3371128" y="271219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9706" name="Group 15">
            <a:extLst>
              <a:ext uri="{FF2B5EF4-FFF2-40B4-BE49-F238E27FC236}">
                <a16:creationId xmlns:a16="http://schemas.microsoft.com/office/drawing/2014/main" id="{CA586247-1898-4399-A481-2B62C380E771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2708347" y="5632399"/>
            <a:ext cx="841375" cy="614363"/>
            <a:chOff x="726" y="2634"/>
            <a:chExt cx="566" cy="413"/>
          </a:xfrm>
        </p:grpSpPr>
        <p:sp>
          <p:nvSpPr>
            <p:cNvPr id="29726" name="Oval 16">
              <a:extLst>
                <a:ext uri="{FF2B5EF4-FFF2-40B4-BE49-F238E27FC236}">
                  <a16:creationId xmlns:a16="http://schemas.microsoft.com/office/drawing/2014/main" id="{116141D5-E018-4F77-B00E-0C5D38FCB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10800000" vert="eaVert"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7" name="Text Box 17">
              <a:extLst>
                <a:ext uri="{FF2B5EF4-FFF2-40B4-BE49-F238E27FC236}">
                  <a16:creationId xmlns:a16="http://schemas.microsoft.com/office/drawing/2014/main" id="{047D4C9E-4E37-4EA4-AC3D-E46A329416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707" name="Freeform 18">
            <a:extLst>
              <a:ext uri="{FF2B5EF4-FFF2-40B4-BE49-F238E27FC236}">
                <a16:creationId xmlns:a16="http://schemas.microsoft.com/office/drawing/2014/main" id="{240A2783-CD30-4B61-8242-0D721A3BC7E1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1766960" y="4365574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8" name="Freeform 19">
            <a:extLst>
              <a:ext uri="{FF2B5EF4-FFF2-40B4-BE49-F238E27FC236}">
                <a16:creationId xmlns:a16="http://schemas.microsoft.com/office/drawing/2014/main" id="{4989E925-B4EC-422E-8C81-A8F6BEFF2832}"/>
              </a:ext>
            </a:extLst>
          </p:cNvPr>
          <p:cNvSpPr>
            <a:spLocks/>
          </p:cNvSpPr>
          <p:nvPr/>
        </p:nvSpPr>
        <p:spPr bwMode="auto">
          <a:xfrm rot="5400000">
            <a:off x="2408310" y="4384624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9" name="Text Box 20">
            <a:extLst>
              <a:ext uri="{FF2B5EF4-FFF2-40B4-BE49-F238E27FC236}">
                <a16:creationId xmlns:a16="http://schemas.microsoft.com/office/drawing/2014/main" id="{331F0A32-008F-493C-9177-96D2D4D5C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6166" y="5925293"/>
            <a:ext cx="44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9710" name="Group 21">
            <a:extLst>
              <a:ext uri="{FF2B5EF4-FFF2-40B4-BE49-F238E27FC236}">
                <a16:creationId xmlns:a16="http://schemas.microsoft.com/office/drawing/2014/main" id="{AB9D496E-38B0-4D92-B6DF-DC4CEDA84879}"/>
              </a:ext>
            </a:extLst>
          </p:cNvPr>
          <p:cNvGrpSpPr>
            <a:grpSpLocks/>
          </p:cNvGrpSpPr>
          <p:nvPr/>
        </p:nvGrpSpPr>
        <p:grpSpPr bwMode="auto">
          <a:xfrm>
            <a:off x="5357091" y="5553818"/>
            <a:ext cx="841375" cy="614363"/>
            <a:chOff x="726" y="2634"/>
            <a:chExt cx="566" cy="413"/>
          </a:xfrm>
        </p:grpSpPr>
        <p:sp>
          <p:nvSpPr>
            <p:cNvPr id="29724" name="Oval 22">
              <a:extLst>
                <a:ext uri="{FF2B5EF4-FFF2-40B4-BE49-F238E27FC236}">
                  <a16:creationId xmlns:a16="http://schemas.microsoft.com/office/drawing/2014/main" id="{F7C5D0B1-9250-4977-97D9-E792A84C0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5" name="Text Box 23">
              <a:extLst>
                <a:ext uri="{FF2B5EF4-FFF2-40B4-BE49-F238E27FC236}">
                  <a16:creationId xmlns:a16="http://schemas.microsoft.com/office/drawing/2014/main" id="{BB3BB747-343C-41ED-A61D-F361B2BE7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9711" name="Freeform 24">
            <a:extLst>
              <a:ext uri="{FF2B5EF4-FFF2-40B4-BE49-F238E27FC236}">
                <a16:creationId xmlns:a16="http://schemas.microsoft.com/office/drawing/2014/main" id="{AA0D9C1F-4BAA-4422-9794-457557C4ABC4}"/>
              </a:ext>
            </a:extLst>
          </p:cNvPr>
          <p:cNvSpPr>
            <a:spLocks/>
          </p:cNvSpPr>
          <p:nvPr/>
        </p:nvSpPr>
        <p:spPr bwMode="auto">
          <a:xfrm flipH="1" flipV="1">
            <a:off x="3453678" y="596339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2" name="Text Box 25">
            <a:extLst>
              <a:ext uri="{FF2B5EF4-FFF2-40B4-BE49-F238E27FC236}">
                <a16:creationId xmlns:a16="http://schemas.microsoft.com/office/drawing/2014/main" id="{F08892C2-573B-4445-BE92-FEF118D59FE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04578" y="5112493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3" name="Freeform 26">
            <a:extLst>
              <a:ext uri="{FF2B5EF4-FFF2-40B4-BE49-F238E27FC236}">
                <a16:creationId xmlns:a16="http://schemas.microsoft.com/office/drawing/2014/main" id="{E69D352F-1797-4597-9656-303D2A852AF3}"/>
              </a:ext>
            </a:extLst>
          </p:cNvPr>
          <p:cNvSpPr>
            <a:spLocks/>
          </p:cNvSpPr>
          <p:nvPr/>
        </p:nvSpPr>
        <p:spPr bwMode="auto">
          <a:xfrm>
            <a:off x="3434628" y="5322043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Freeform 27">
            <a:extLst>
              <a:ext uri="{FF2B5EF4-FFF2-40B4-BE49-F238E27FC236}">
                <a16:creationId xmlns:a16="http://schemas.microsoft.com/office/drawing/2014/main" id="{3AE9DB9F-8425-44B3-89A8-768C9D9308B0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4419673" y="4286199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5" name="Freeform 28">
            <a:extLst>
              <a:ext uri="{FF2B5EF4-FFF2-40B4-BE49-F238E27FC236}">
                <a16:creationId xmlns:a16="http://schemas.microsoft.com/office/drawing/2014/main" id="{680CAB82-6C8C-4C2A-A02B-085BC1660FC9}"/>
              </a:ext>
            </a:extLst>
          </p:cNvPr>
          <p:cNvSpPr>
            <a:spLocks/>
          </p:cNvSpPr>
          <p:nvPr/>
        </p:nvSpPr>
        <p:spPr bwMode="auto">
          <a:xfrm rot="5400000">
            <a:off x="5061023" y="4305249"/>
            <a:ext cx="2011362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6" name="Text Box 29">
            <a:extLst>
              <a:ext uri="{FF2B5EF4-FFF2-40B4-BE49-F238E27FC236}">
                <a16:creationId xmlns:a16="http://schemas.microsoft.com/office/drawing/2014/main" id="{0455A71E-5AF2-4B61-B36E-74AEB1DC280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661516" y="4426693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7" name="Text Box 30">
            <a:extLst>
              <a:ext uri="{FF2B5EF4-FFF2-40B4-BE49-F238E27FC236}">
                <a16:creationId xmlns:a16="http://schemas.microsoft.com/office/drawing/2014/main" id="{6A36110F-E5BE-4D9A-8463-5DB92FD3988E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248891" y="4450506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8" name="Text Box 31">
            <a:extLst>
              <a:ext uri="{FF2B5EF4-FFF2-40B4-BE49-F238E27FC236}">
                <a16:creationId xmlns:a16="http://schemas.microsoft.com/office/drawing/2014/main" id="{D866AB23-66BC-4431-A7A0-EB6FDBC0EC51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072928" y="4350493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19" name="Text Box 32">
            <a:extLst>
              <a:ext uri="{FF2B5EF4-FFF2-40B4-BE49-F238E27FC236}">
                <a16:creationId xmlns:a16="http://schemas.microsoft.com/office/drawing/2014/main" id="{2103DD47-70F2-4C48-87DB-E8DDC72FE82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887316" y="4350493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720" name="Text Box 33">
            <a:extLst>
              <a:ext uri="{FF2B5EF4-FFF2-40B4-BE49-F238E27FC236}">
                <a16:creationId xmlns:a16="http://schemas.microsoft.com/office/drawing/2014/main" id="{E7BB22A9-DA2C-42A9-B4C9-4E3ECCA8B3B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777403" y="303604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1</a:t>
            </a:r>
          </a:p>
        </p:txBody>
      </p:sp>
      <p:sp>
        <p:nvSpPr>
          <p:cNvPr id="29721" name="Text Box 34">
            <a:extLst>
              <a:ext uri="{FF2B5EF4-FFF2-40B4-BE49-F238E27FC236}">
                <a16:creationId xmlns:a16="http://schemas.microsoft.com/office/drawing/2014/main" id="{5940E941-A17A-4BFA-86F6-F97796A3470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558703" y="562684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4</a:t>
            </a:r>
          </a:p>
        </p:txBody>
      </p:sp>
      <p:sp>
        <p:nvSpPr>
          <p:cNvPr id="29722" name="Text Box 35">
            <a:extLst>
              <a:ext uri="{FF2B5EF4-FFF2-40B4-BE49-F238E27FC236}">
                <a16:creationId xmlns:a16="http://schemas.microsoft.com/office/drawing/2014/main" id="{4C35A850-DC79-4EE5-B173-4370BED0ED0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482503" y="301699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29723" name="Text Box 36">
            <a:extLst>
              <a:ext uri="{FF2B5EF4-FFF2-40B4-BE49-F238E27FC236}">
                <a16:creationId xmlns:a16="http://schemas.microsoft.com/office/drawing/2014/main" id="{FEF5569E-0832-4161-8B7E-5B5F82D1C58D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2952028" y="5683993"/>
            <a:ext cx="6318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77BAE2E-7C64-42D2-A62D-1494F633A64E}"/>
              </a:ext>
            </a:extLst>
          </p:cNvPr>
          <p:cNvSpPr txBox="1"/>
          <p:nvPr/>
        </p:nvSpPr>
        <p:spPr>
          <a:xfrm>
            <a:off x="685800" y="1622876"/>
            <a:ext cx="60958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 eaLnBrk="1" hangingPunct="1">
              <a:buNone/>
            </a:pPr>
            <a:r>
              <a:rPr lang="en-US" altLang="en-US" sz="1800" b="1" dirty="0"/>
              <a:t>Regular Expression=(</a:t>
            </a:r>
            <a:r>
              <a:rPr lang="en-US" altLang="en-US" sz="1800" b="1" dirty="0" err="1"/>
              <a:t>aa+bb</a:t>
            </a:r>
            <a:r>
              <a:rPr lang="en-US" altLang="en-US" sz="1800" b="1" dirty="0"/>
              <a:t> +(</a:t>
            </a:r>
            <a:r>
              <a:rPr lang="en-US" altLang="en-US" sz="1800" b="1" dirty="0" err="1"/>
              <a:t>ab+ba</a:t>
            </a:r>
            <a:r>
              <a:rPr lang="en-US" altLang="en-US" sz="1800" b="1" dirty="0"/>
              <a:t>)(</a:t>
            </a:r>
            <a:r>
              <a:rPr lang="en-US" altLang="en-US" sz="1800" b="1" dirty="0" err="1"/>
              <a:t>aa+bb</a:t>
            </a:r>
            <a:r>
              <a:rPr lang="en-US" altLang="en-US" sz="1800" b="1" dirty="0"/>
              <a:t>)</a:t>
            </a:r>
            <a:r>
              <a:rPr lang="en-US" altLang="en-US" sz="1800" b="1" baseline="40000" dirty="0"/>
              <a:t>*</a:t>
            </a:r>
            <a:r>
              <a:rPr lang="en-US" altLang="en-US" sz="1800" b="1" dirty="0"/>
              <a:t>(</a:t>
            </a:r>
            <a:r>
              <a:rPr lang="en-US" altLang="en-US" sz="1800" b="1" dirty="0" err="1"/>
              <a:t>ab+ba</a:t>
            </a:r>
            <a:r>
              <a:rPr lang="en-US" altLang="en-US" sz="1800" b="1" dirty="0"/>
              <a:t>))</a:t>
            </a:r>
            <a:r>
              <a:rPr lang="en-US" altLang="en-US" sz="1800" b="1" baseline="40000" dirty="0"/>
              <a:t>*</a:t>
            </a:r>
            <a:r>
              <a:rPr lang="en-US" altLang="en-US" sz="1800" b="1" dirty="0"/>
              <a:t> </a:t>
            </a: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5C278FD0-B12B-4D50-A6B6-06BDA07A7D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5509" y="831722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86F7350D-A9E3-4FB5-A412-C97D529872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D191FA53-9D01-4622-AEAD-33722008C6E7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22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96E49878-90B2-4916-9035-CC0BED39C3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19200" y="315191"/>
            <a:ext cx="7772400" cy="1143000"/>
          </a:xfrm>
        </p:spPr>
        <p:txBody>
          <a:bodyPr/>
          <a:lstStyle/>
          <a:p>
            <a:r>
              <a:rPr lang="en-US" altLang="en-US" dirty="0"/>
              <a:t>                </a:t>
            </a:r>
            <a:r>
              <a:rPr lang="en-US" altLang="en-US" sz="4400" b="1" dirty="0">
                <a:latin typeface="Palatino Linotype" panose="02040502050505030304" pitchFamily="18" charset="0"/>
              </a:rPr>
              <a:t>Recap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CDAA93A2-D011-44F0-88A6-E534E0AAD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71650"/>
            <a:ext cx="8178800" cy="4171950"/>
          </a:xfrm>
        </p:spPr>
        <p:txBody>
          <a:bodyPr/>
          <a:lstStyle/>
          <a:p>
            <a:pPr marL="0" indent="0">
              <a:lnSpc>
                <a:spcPct val="80000"/>
              </a:lnSpc>
              <a:buFont typeface="Monotype Sorts" pitchFamily="2" charset="2"/>
              <a:buNone/>
              <a:defRPr/>
            </a:pPr>
            <a:r>
              <a:rPr lang="en-US" altLang="en-US" dirty="0"/>
              <a:t>  </a:t>
            </a:r>
          </a:p>
          <a:p>
            <a:pPr marL="912812" indent="-342900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altLang="en-US" sz="2400" b="1" dirty="0">
                <a:solidFill>
                  <a:srgbClr val="00B0F0"/>
                </a:solidFill>
                <a:latin typeface="Palatino Linotype" panose="02040502050505030304" pitchFamily="18" charset="0"/>
              </a:rPr>
              <a:t>Non-Deterministic Finite Automata (NFA)</a:t>
            </a:r>
          </a:p>
          <a:p>
            <a:pPr marL="912812" indent="-342900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altLang="en-US" sz="2400" b="1" dirty="0">
                <a:solidFill>
                  <a:srgbClr val="00B0F0"/>
                </a:solidFill>
                <a:latin typeface="Palatino Linotype" panose="02040502050505030304" pitchFamily="18" charset="0"/>
              </a:rPr>
              <a:t>Deterministic Finite Automata (DFA)</a:t>
            </a:r>
          </a:p>
          <a:p>
            <a:pPr marL="912812" indent="-342900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altLang="en-US" sz="2400" b="1" dirty="0">
                <a:solidFill>
                  <a:srgbClr val="00B0F0"/>
                </a:solidFill>
                <a:latin typeface="Palatino Linotype" panose="02040502050505030304" pitchFamily="18" charset="0"/>
              </a:rPr>
              <a:t>Difference B/W DFA and NFA</a:t>
            </a:r>
          </a:p>
          <a:p>
            <a:pPr marL="912812" indent="-342900">
              <a:lnSpc>
                <a:spcPct val="80000"/>
              </a:lnSpc>
              <a:buFont typeface="Wingdings" panose="05000000000000000000" pitchFamily="2" charset="2"/>
              <a:buChar char="v"/>
              <a:defRPr/>
            </a:pPr>
            <a:r>
              <a:rPr lang="en-US" altLang="en-US" sz="2400" b="1" dirty="0">
                <a:solidFill>
                  <a:srgbClr val="00B0F0"/>
                </a:solidFill>
                <a:latin typeface="Palatino Linotype" panose="02040502050505030304" pitchFamily="18" charset="0"/>
              </a:rPr>
              <a:t>Solved Examples</a:t>
            </a:r>
            <a:endParaRPr lang="en-US" altLang="en-US" sz="2400" b="1" dirty="0"/>
          </a:p>
          <a:p>
            <a:pPr marL="854075" indent="-284163">
              <a:lnSpc>
                <a:spcPct val="80000"/>
              </a:lnSpc>
              <a:buFont typeface="Courier New" panose="02070309020205020404" pitchFamily="49" charset="0"/>
              <a:buChar char="o"/>
              <a:defRPr/>
            </a:pPr>
            <a:endParaRPr lang="en-US" altLang="en-US" sz="2400" dirty="0">
              <a:solidFill>
                <a:srgbClr val="00B0F0"/>
              </a:solidFill>
              <a:latin typeface="Palatino Linotype" panose="02040502050505030304" pitchFamily="18" charset="0"/>
            </a:endParaRPr>
          </a:p>
          <a:p>
            <a:pPr marL="1033463" indent="-457200">
              <a:lnSpc>
                <a:spcPct val="80000"/>
              </a:lnSpc>
              <a:buFont typeface="Courier New" panose="02070309020205020404" pitchFamily="49" charset="0"/>
              <a:buChar char="o"/>
              <a:defRPr/>
            </a:pPr>
            <a:endParaRPr lang="en-US" altLang="en-US" sz="2400" dirty="0">
              <a:solidFill>
                <a:srgbClr val="00B050"/>
              </a:solidFill>
              <a:latin typeface="Palatino Linotype" panose="02040502050505030304" pitchFamily="18" charset="0"/>
            </a:endParaRPr>
          </a:p>
          <a:p>
            <a:pPr marL="1033463" indent="-457200">
              <a:lnSpc>
                <a:spcPct val="80000"/>
              </a:lnSpc>
              <a:buFont typeface="Courier New" panose="02070309020205020404" pitchFamily="49" charset="0"/>
              <a:buChar char="o"/>
              <a:defRPr/>
            </a:pPr>
            <a:endParaRPr lang="en-US" altLang="en-US" sz="2400" dirty="0">
              <a:solidFill>
                <a:srgbClr val="00B050"/>
              </a:solidFill>
              <a:latin typeface="Palatino Linotype" panose="0204050205050503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AF858A61-C83C-4BB8-83BD-440E7390F106}"/>
              </a:ext>
            </a:extLst>
          </p:cNvPr>
          <p:cNvSpPr txBox="1"/>
          <p:nvPr/>
        </p:nvSpPr>
        <p:spPr>
          <a:xfrm>
            <a:off x="685800" y="2133600"/>
            <a:ext cx="7315200" cy="2133600"/>
          </a:xfrm>
          <a:prstGeom prst="rect">
            <a:avLst/>
          </a:prstGeom>
        </p:spPr>
        <p:txBody>
          <a:bodyPr vert="horz" lIns="0" tIns="45720" r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ctr">
              <a:spcBef>
                <a:spcPct val="0"/>
              </a:spcBef>
              <a:buNone/>
              <a:defRPr kumimoji="0" sz="4000" b="1" i="1">
                <a:ln>
                  <a:noFill/>
                </a:ln>
                <a:solidFill>
                  <a:schemeClr val="tx2"/>
                </a:solidFill>
                <a:effectLst/>
                <a:latin typeface="Palatino Linotype" panose="02040502050505030304" pitchFamily="18" charset="0"/>
                <a:ea typeface="+mj-ea"/>
                <a:cs typeface="+mj-cs"/>
              </a:defRPr>
            </a:lvl1pPr>
          </a:lstStyle>
          <a:p>
            <a:r>
              <a:rPr lang="en-US" sz="4800" i="0" dirty="0">
                <a:solidFill>
                  <a:srgbClr val="0070C0"/>
                </a:solidFill>
              </a:rPr>
              <a:t>Conversion of NFA To DF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0E888A3-E89F-4DF8-9483-987EC0ACD166}"/>
                  </a:ext>
                </a:extLst>
              </p14:cNvPr>
              <p14:cNvContentPartPr/>
              <p14:nvPr/>
            </p14:nvContentPartPr>
            <p14:xfrm>
              <a:off x="2508120" y="888480"/>
              <a:ext cx="3614040" cy="47185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0E888A3-E89F-4DF8-9483-987EC0ACD16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498760" y="879120"/>
                <a:ext cx="3632760" cy="47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237109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3">
            <a:extLst>
              <a:ext uri="{FF2B5EF4-FFF2-40B4-BE49-F238E27FC236}">
                <a16:creationId xmlns:a16="http://schemas.microsoft.com/office/drawing/2014/main" id="{57A3472E-D709-4E05-BAF5-4D0213AFE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975FF5-DCA5-46F1-9530-D91E703719C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F51568A6-DE73-46EE-A320-D3A45B5829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52599" y="738089"/>
            <a:ext cx="5254297" cy="511472"/>
          </a:xfrm>
        </p:spPr>
        <p:txBody>
          <a:bodyPr>
            <a:noAutofit/>
          </a:bodyPr>
          <a:lstStyle/>
          <a:p>
            <a:pPr algn="ctr"/>
            <a:r>
              <a:rPr lang="en-US" altLang="en-US" sz="36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Convert NFA to DFA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A4E723F-C11B-4C7A-86F9-630AEAB56A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2" y="1805623"/>
            <a:ext cx="4809984" cy="1730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9AF2115B-D288-424F-A4F7-A7ADED705E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428458"/>
              </p:ext>
            </p:extLst>
          </p:nvPr>
        </p:nvGraphicFramePr>
        <p:xfrm>
          <a:off x="5257800" y="2347832"/>
          <a:ext cx="3300118" cy="1188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90318">
                  <a:extLst>
                    <a:ext uri="{9D8B030D-6E8A-4147-A177-3AD203B41FA5}">
                      <a16:colId xmlns:a16="http://schemas.microsoft.com/office/drawing/2014/main" val="3134687205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662031059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56213194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B0F0"/>
                          </a:solidFill>
                          <a:latin typeface="Palatino Linotype" panose="02040502050505030304" pitchFamily="18" charset="0"/>
                        </a:rPr>
                        <a:t>State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B0F0"/>
                          </a:solidFill>
                          <a:latin typeface="Palatino Linotype" panose="02040502050505030304" pitchFamily="18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B0F0"/>
                          </a:solidFill>
                          <a:latin typeface="Palatino Linotype" panose="02040502050505030304" pitchFamily="18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98836271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q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{q0, q1}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q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59462373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{q0, q1}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{q0, q1}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{q0, q2}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36772806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{q0, q2}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{q0, q1}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latin typeface="Palatino Linotype" panose="02040502050505030304" pitchFamily="18" charset="0"/>
                        </a:rPr>
                        <a:t>q0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405298554"/>
                  </a:ext>
                </a:extLst>
              </a:tr>
            </a:tbl>
          </a:graphicData>
        </a:graphic>
      </p:graphicFrame>
      <p:pic>
        <p:nvPicPr>
          <p:cNvPr id="16386" name="Picture 2">
            <a:extLst>
              <a:ext uri="{FF2B5EF4-FFF2-40B4-BE49-F238E27FC236}">
                <a16:creationId xmlns:a16="http://schemas.microsoft.com/office/drawing/2014/main" id="{69249CF2-B285-457C-8BC7-921897D716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599" y="4179030"/>
            <a:ext cx="5254297" cy="2302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peech Bubble: Rectangle with Corners Rounded 2">
            <a:extLst>
              <a:ext uri="{FF2B5EF4-FFF2-40B4-BE49-F238E27FC236}">
                <a16:creationId xmlns:a16="http://schemas.microsoft.com/office/drawing/2014/main" id="{81CF1A0E-E97B-4CC9-80B9-A809CF9099DA}"/>
              </a:ext>
            </a:extLst>
          </p:cNvPr>
          <p:cNvSpPr/>
          <p:nvPr/>
        </p:nvSpPr>
        <p:spPr>
          <a:xfrm>
            <a:off x="223846" y="3429000"/>
            <a:ext cx="990600" cy="609600"/>
          </a:xfrm>
          <a:prstGeom prst="wedgeRoundRectCallout">
            <a:avLst>
              <a:gd name="adj1" fmla="val 86607"/>
              <a:gd name="adj2" fmla="val -121926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FA</a:t>
            </a:r>
          </a:p>
        </p:txBody>
      </p:sp>
      <p:sp>
        <p:nvSpPr>
          <p:cNvPr id="8" name="Speech Bubble: Rectangle with Corners Rounded 7">
            <a:extLst>
              <a:ext uri="{FF2B5EF4-FFF2-40B4-BE49-F238E27FC236}">
                <a16:creationId xmlns:a16="http://schemas.microsoft.com/office/drawing/2014/main" id="{45C38133-3521-49C7-889C-E8B65DDE1C80}"/>
              </a:ext>
            </a:extLst>
          </p:cNvPr>
          <p:cNvSpPr/>
          <p:nvPr/>
        </p:nvSpPr>
        <p:spPr>
          <a:xfrm>
            <a:off x="1257299" y="5815111"/>
            <a:ext cx="990600" cy="609600"/>
          </a:xfrm>
          <a:prstGeom prst="wedgeRoundRectCallout">
            <a:avLst>
              <a:gd name="adj1" fmla="val 86607"/>
              <a:gd name="adj2" fmla="val -121926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F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29FA83E-7C63-483D-84A6-14D003D33EFD}"/>
                  </a:ext>
                </a:extLst>
              </p14:cNvPr>
              <p14:cNvContentPartPr/>
              <p14:nvPr/>
            </p14:nvContentPartPr>
            <p14:xfrm>
              <a:off x="772920" y="1567800"/>
              <a:ext cx="7994520" cy="4362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29FA83E-7C63-483D-84A6-14D003D33EF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63560" y="1558440"/>
                <a:ext cx="8013240" cy="4381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466706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F51568A6-DE73-46EE-A320-D3A45B5829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28849" y="757552"/>
            <a:ext cx="4458295" cy="511472"/>
          </a:xfrm>
        </p:spPr>
        <p:txBody>
          <a:bodyPr>
            <a:noAutofit/>
          </a:bodyPr>
          <a:lstStyle/>
          <a:p>
            <a:pPr algn="ctr"/>
            <a:r>
              <a:rPr lang="en-US" altLang="en-US" sz="36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Convert NFA to DFA</a:t>
            </a:r>
          </a:p>
        </p:txBody>
      </p:sp>
      <p:pic>
        <p:nvPicPr>
          <p:cNvPr id="18436" name="Picture 4" descr="Conversion from NFA to DFA">
            <a:extLst>
              <a:ext uri="{FF2B5EF4-FFF2-40B4-BE49-F238E27FC236}">
                <a16:creationId xmlns:a16="http://schemas.microsoft.com/office/drawing/2014/main" id="{7EA7CE5C-3AB6-4C23-9D59-463C4C2DDE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8" y="1776993"/>
            <a:ext cx="4450556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Table 2">
            <a:extLst>
              <a:ext uri="{FF2B5EF4-FFF2-40B4-BE49-F238E27FC236}">
                <a16:creationId xmlns:a16="http://schemas.microsoft.com/office/drawing/2014/main" id="{718FDA7B-D144-4E3C-9562-A5FF24876CA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965320"/>
              </p:ext>
            </p:extLst>
          </p:nvPr>
        </p:nvGraphicFramePr>
        <p:xfrm>
          <a:off x="255092" y="4038600"/>
          <a:ext cx="3947514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15838">
                  <a:extLst>
                    <a:ext uri="{9D8B030D-6E8A-4147-A177-3AD203B41FA5}">
                      <a16:colId xmlns:a16="http://schemas.microsoft.com/office/drawing/2014/main" val="3134687205"/>
                    </a:ext>
                  </a:extLst>
                </a:gridCol>
                <a:gridCol w="1315838">
                  <a:extLst>
                    <a:ext uri="{9D8B030D-6E8A-4147-A177-3AD203B41FA5}">
                      <a16:colId xmlns:a16="http://schemas.microsoft.com/office/drawing/2014/main" val="1662031059"/>
                    </a:ext>
                  </a:extLst>
                </a:gridCol>
                <a:gridCol w="1315838">
                  <a:extLst>
                    <a:ext uri="{9D8B030D-6E8A-4147-A177-3AD203B41FA5}">
                      <a16:colId xmlns:a16="http://schemas.microsoft.com/office/drawing/2014/main" val="562131943"/>
                    </a:ext>
                  </a:extLst>
                </a:gridCol>
              </a:tblGrid>
              <a:tr h="332723"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rgbClr val="0070C0"/>
                          </a:solidFill>
                          <a:effectLst/>
                          <a:latin typeface="Palatino Linotype" panose="02040502050505030304" pitchFamily="18" charset="0"/>
                        </a:rPr>
                        <a:t>State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rgbClr val="0070C0"/>
                          </a:solidFill>
                          <a:effectLst/>
                          <a:latin typeface="Palatino Linotype" panose="02040502050505030304" pitchFamily="18" charset="0"/>
                        </a:rPr>
                        <a:t>0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b="1" dirty="0">
                          <a:solidFill>
                            <a:srgbClr val="0070C0"/>
                          </a:solidFill>
                          <a:effectLst/>
                          <a:latin typeface="Palatino Linotype" panose="02040502050505030304" pitchFamily="18" charset="0"/>
                        </a:rPr>
                        <a:t>1</a:t>
                      </a:r>
                    </a:p>
                  </a:txBody>
                  <a:tcPr marL="57150" marR="57150" marT="57150" marB="57150"/>
                </a:tc>
                <a:extLst>
                  <a:ext uri="{0D108BD9-81ED-4DB2-BD59-A6C34878D82A}">
                    <a16:rowId xmlns:a16="http://schemas.microsoft.com/office/drawing/2014/main" val="3293251862"/>
                  </a:ext>
                </a:extLst>
              </a:tr>
              <a:tr h="332723"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-[q0]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[q0]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[q1]</a:t>
                      </a:r>
                    </a:p>
                  </a:txBody>
                  <a:tcPr marL="57150" marR="57150" marT="57150" marB="57150"/>
                </a:tc>
                <a:extLst>
                  <a:ext uri="{0D108BD9-81ED-4DB2-BD59-A6C34878D82A}">
                    <a16:rowId xmlns:a16="http://schemas.microsoft.com/office/drawing/2014/main" val="298836271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[q1]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[q1, q2]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[q1]</a:t>
                      </a:r>
                    </a:p>
                  </a:txBody>
                  <a:tcPr marL="57150" marR="57150" marT="57150" marB="57150"/>
                </a:tc>
                <a:extLst>
                  <a:ext uri="{0D108BD9-81ED-4DB2-BD59-A6C34878D82A}">
                    <a16:rowId xmlns:a16="http://schemas.microsoft.com/office/drawing/2014/main" val="259462373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+[q1, q2]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[q1, q2]</a:t>
                      </a:r>
                    </a:p>
                  </a:txBody>
                  <a:tcPr marL="57150" marR="57150" marT="57150" marB="5715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Palatino Linotype" panose="02040502050505030304" pitchFamily="18" charset="0"/>
                        </a:rPr>
                        <a:t>[q1, q2]</a:t>
                      </a:r>
                    </a:p>
                  </a:txBody>
                  <a:tcPr marL="57150" marR="57150" marT="57150" marB="57150"/>
                </a:tc>
                <a:extLst>
                  <a:ext uri="{0D108BD9-81ED-4DB2-BD59-A6C34878D82A}">
                    <a16:rowId xmlns:a16="http://schemas.microsoft.com/office/drawing/2014/main" val="1405298554"/>
                  </a:ext>
                </a:extLst>
              </a:tr>
            </a:tbl>
          </a:graphicData>
        </a:graphic>
      </p:graphicFrame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ABF6CF22-A721-48D9-A987-5D486144145A}"/>
              </a:ext>
            </a:extLst>
          </p:cNvPr>
          <p:cNvSpPr/>
          <p:nvPr/>
        </p:nvSpPr>
        <p:spPr>
          <a:xfrm>
            <a:off x="5307595" y="2008647"/>
            <a:ext cx="685800" cy="495881"/>
          </a:xfrm>
          <a:prstGeom prst="wedgeRoundRectCallout">
            <a:avLst>
              <a:gd name="adj1" fmla="val -140379"/>
              <a:gd name="adj2" fmla="val 32992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FA</a:t>
            </a:r>
          </a:p>
        </p:txBody>
      </p:sp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A3F678B9-2C85-49BD-96F8-16E530ABCBCF}"/>
              </a:ext>
            </a:extLst>
          </p:cNvPr>
          <p:cNvSpPr/>
          <p:nvPr/>
        </p:nvSpPr>
        <p:spPr>
          <a:xfrm>
            <a:off x="5074257" y="5150944"/>
            <a:ext cx="863602" cy="511472"/>
          </a:xfrm>
          <a:prstGeom prst="wedgeRoundRectCallout">
            <a:avLst>
              <a:gd name="adj1" fmla="val 86607"/>
              <a:gd name="adj2" fmla="val -121926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FA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8227AFB9-91A2-4D04-AED0-5A7D724D6153}"/>
              </a:ext>
            </a:extLst>
          </p:cNvPr>
          <p:cNvSpPr/>
          <p:nvPr/>
        </p:nvSpPr>
        <p:spPr>
          <a:xfrm>
            <a:off x="5607628" y="3865789"/>
            <a:ext cx="457200" cy="40178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6E62EF7-9252-44C6-A856-A5E0637C84F3}"/>
              </a:ext>
            </a:extLst>
          </p:cNvPr>
          <p:cNvSpPr txBox="1"/>
          <p:nvPr/>
        </p:nvSpPr>
        <p:spPr>
          <a:xfrm>
            <a:off x="5665355" y="3928180"/>
            <a:ext cx="381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q0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B940969A-F162-4872-9BBE-0207425D59A9}"/>
              </a:ext>
            </a:extLst>
          </p:cNvPr>
          <p:cNvSpPr/>
          <p:nvPr/>
        </p:nvSpPr>
        <p:spPr>
          <a:xfrm>
            <a:off x="7131628" y="3865789"/>
            <a:ext cx="457200" cy="40178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8D33ACE-1961-43B9-A9FA-5B8F19DD2B6D}"/>
              </a:ext>
            </a:extLst>
          </p:cNvPr>
          <p:cNvSpPr txBox="1"/>
          <p:nvPr/>
        </p:nvSpPr>
        <p:spPr>
          <a:xfrm>
            <a:off x="7189371" y="3943770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q1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3BB01086-0898-4CFA-A330-1F8C3236B730}"/>
              </a:ext>
            </a:extLst>
          </p:cNvPr>
          <p:cNvSpPr/>
          <p:nvPr/>
        </p:nvSpPr>
        <p:spPr>
          <a:xfrm>
            <a:off x="7111984" y="4973314"/>
            <a:ext cx="457200" cy="40178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6A92AE0-7D27-4D6D-ADD4-6D2AFD2FBD28}"/>
              </a:ext>
            </a:extLst>
          </p:cNvPr>
          <p:cNvSpPr txBox="1"/>
          <p:nvPr/>
        </p:nvSpPr>
        <p:spPr>
          <a:xfrm>
            <a:off x="7093528" y="5045797"/>
            <a:ext cx="6858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/>
              <a:t>q1, q2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F4566B2-F2E3-4C8B-AE68-E01CB0348568}"/>
              </a:ext>
            </a:extLst>
          </p:cNvPr>
          <p:cNvCxnSpPr>
            <a:cxnSpLocks/>
          </p:cNvCxnSpPr>
          <p:nvPr/>
        </p:nvCxnSpPr>
        <p:spPr>
          <a:xfrm>
            <a:off x="6074633" y="4066679"/>
            <a:ext cx="1028717" cy="15591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1979DE6-AC57-4236-9CD2-D7180AB8E172}"/>
              </a:ext>
            </a:extLst>
          </p:cNvPr>
          <p:cNvCxnSpPr>
            <a:cxnSpLocks/>
            <a:stCxn id="14" idx="4"/>
            <a:endCxn id="16" idx="0"/>
          </p:cNvCxnSpPr>
          <p:nvPr/>
        </p:nvCxnSpPr>
        <p:spPr>
          <a:xfrm flipH="1">
            <a:off x="7340584" y="4267571"/>
            <a:ext cx="19644" cy="70574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or: Elbow 20">
            <a:extLst>
              <a:ext uri="{FF2B5EF4-FFF2-40B4-BE49-F238E27FC236}">
                <a16:creationId xmlns:a16="http://schemas.microsoft.com/office/drawing/2014/main" id="{50C70FE4-7C0F-4188-9209-4A57B51B1698}"/>
              </a:ext>
            </a:extLst>
          </p:cNvPr>
          <p:cNvCxnSpPr>
            <a:stCxn id="3" idx="2"/>
            <a:endCxn id="3" idx="0"/>
          </p:cNvCxnSpPr>
          <p:nvPr/>
        </p:nvCxnSpPr>
        <p:spPr>
          <a:xfrm rot="10800000" flipH="1">
            <a:off x="5607628" y="3865790"/>
            <a:ext cx="228600" cy="200891"/>
          </a:xfrm>
          <a:prstGeom prst="curvedConnector4">
            <a:avLst>
              <a:gd name="adj1" fmla="val -100000"/>
              <a:gd name="adj2" fmla="val 213793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or: Elbow 47">
            <a:extLst>
              <a:ext uri="{FF2B5EF4-FFF2-40B4-BE49-F238E27FC236}">
                <a16:creationId xmlns:a16="http://schemas.microsoft.com/office/drawing/2014/main" id="{61E2B632-C7EA-47EC-A22E-564ED78CCD9B}"/>
              </a:ext>
            </a:extLst>
          </p:cNvPr>
          <p:cNvCxnSpPr>
            <a:cxnSpLocks/>
          </p:cNvCxnSpPr>
          <p:nvPr/>
        </p:nvCxnSpPr>
        <p:spPr>
          <a:xfrm rot="10800000" flipH="1">
            <a:off x="7151272" y="3898689"/>
            <a:ext cx="285156" cy="216482"/>
          </a:xfrm>
          <a:prstGeom prst="curvedConnector4">
            <a:avLst>
              <a:gd name="adj1" fmla="val -80167"/>
              <a:gd name="adj2" fmla="val 205598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1CD4D121-6F57-434C-AD4E-545F85AB67A6}"/>
              </a:ext>
            </a:extLst>
          </p:cNvPr>
          <p:cNvSpPr txBox="1"/>
          <p:nvPr/>
        </p:nvSpPr>
        <p:spPr>
          <a:xfrm>
            <a:off x="5322455" y="3387901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0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85A5C6B4-B95A-4E47-9A66-2B1852ABF124}"/>
              </a:ext>
            </a:extLst>
          </p:cNvPr>
          <p:cNvSpPr txBox="1"/>
          <p:nvPr/>
        </p:nvSpPr>
        <p:spPr>
          <a:xfrm>
            <a:off x="6903028" y="3466006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 1</a:t>
            </a:r>
          </a:p>
        </p:txBody>
      </p:sp>
      <p:cxnSp>
        <p:nvCxnSpPr>
          <p:cNvPr id="54" name="Connector: Elbow 20">
            <a:extLst>
              <a:ext uri="{FF2B5EF4-FFF2-40B4-BE49-F238E27FC236}">
                <a16:creationId xmlns:a16="http://schemas.microsoft.com/office/drawing/2014/main" id="{A35262F0-C710-4741-8B3A-283BB4B5BD6C}"/>
              </a:ext>
            </a:extLst>
          </p:cNvPr>
          <p:cNvCxnSpPr/>
          <p:nvPr/>
        </p:nvCxnSpPr>
        <p:spPr>
          <a:xfrm rot="10800000" flipH="1">
            <a:off x="7075072" y="4997651"/>
            <a:ext cx="228600" cy="200891"/>
          </a:xfrm>
          <a:prstGeom prst="curvedConnector4">
            <a:avLst>
              <a:gd name="adj1" fmla="val -100000"/>
              <a:gd name="adj2" fmla="val 213793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94BC4632-7FE4-4800-8A08-E5D32C4C21E3}"/>
              </a:ext>
            </a:extLst>
          </p:cNvPr>
          <p:cNvSpPr txBox="1"/>
          <p:nvPr/>
        </p:nvSpPr>
        <p:spPr>
          <a:xfrm>
            <a:off x="6788728" y="4513138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0, 1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A2B9C8D8-2119-4534-BF5C-0C701AEB2168}"/>
              </a:ext>
            </a:extLst>
          </p:cNvPr>
          <p:cNvSpPr txBox="1"/>
          <p:nvPr/>
        </p:nvSpPr>
        <p:spPr>
          <a:xfrm>
            <a:off x="6325755" y="3813066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1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C950B2D7-C9F8-4AAE-BF3E-284F9145F29B}"/>
              </a:ext>
            </a:extLst>
          </p:cNvPr>
          <p:cNvSpPr txBox="1"/>
          <p:nvPr/>
        </p:nvSpPr>
        <p:spPr>
          <a:xfrm>
            <a:off x="7293849" y="4422430"/>
            <a:ext cx="4473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 0</a:t>
            </a:r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10FD1AC1-9BD5-4855-AAD8-4983285901E3}"/>
              </a:ext>
            </a:extLst>
          </p:cNvPr>
          <p:cNvSpPr/>
          <p:nvPr/>
        </p:nvSpPr>
        <p:spPr>
          <a:xfrm>
            <a:off x="7163939" y="5007211"/>
            <a:ext cx="361356" cy="333988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0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22241DF-A003-4492-8D49-93DDA864787F}"/>
                  </a:ext>
                </a:extLst>
              </p14:cNvPr>
              <p14:cNvContentPartPr/>
              <p14:nvPr/>
            </p14:nvContentPartPr>
            <p14:xfrm>
              <a:off x="27000" y="1478160"/>
              <a:ext cx="9315360" cy="53740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22241DF-A003-4492-8D49-93DDA864787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640" y="1468800"/>
                <a:ext cx="9334080" cy="5392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743808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F51568A6-DE73-46EE-A320-D3A45B5829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342852" y="586509"/>
            <a:ext cx="4458295" cy="511472"/>
          </a:xfrm>
        </p:spPr>
        <p:txBody>
          <a:bodyPr>
            <a:noAutofit/>
          </a:bodyPr>
          <a:lstStyle/>
          <a:p>
            <a:pPr algn="ctr"/>
            <a:r>
              <a:rPr lang="en-US" altLang="en-US" sz="36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Convert NFA to DFA</a:t>
            </a:r>
          </a:p>
        </p:txBody>
      </p:sp>
      <p:pic>
        <p:nvPicPr>
          <p:cNvPr id="19460" name="Picture 4">
            <a:extLst>
              <a:ext uri="{FF2B5EF4-FFF2-40B4-BE49-F238E27FC236}">
                <a16:creationId xmlns:a16="http://schemas.microsoft.com/office/drawing/2014/main" id="{89279CD7-F5E0-4B4A-A2CF-6E1CA21A4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742" y="1608047"/>
            <a:ext cx="2350294" cy="1657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E0EF31D-C988-4682-B91F-5C91856D91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4807809"/>
              </p:ext>
            </p:extLst>
          </p:nvPr>
        </p:nvGraphicFramePr>
        <p:xfrm>
          <a:off x="518742" y="3774056"/>
          <a:ext cx="4820216" cy="2174191"/>
        </p:xfrm>
        <a:graphic>
          <a:graphicData uri="http://schemas.openxmlformats.org/drawingml/2006/table">
            <a:tbl>
              <a:tblPr/>
              <a:tblGrid>
                <a:gridCol w="1738938">
                  <a:extLst>
                    <a:ext uri="{9D8B030D-6E8A-4147-A177-3AD203B41FA5}">
                      <a16:colId xmlns:a16="http://schemas.microsoft.com/office/drawing/2014/main" val="4158673091"/>
                    </a:ext>
                  </a:extLst>
                </a:gridCol>
                <a:gridCol w="1540639">
                  <a:extLst>
                    <a:ext uri="{9D8B030D-6E8A-4147-A177-3AD203B41FA5}">
                      <a16:colId xmlns:a16="http://schemas.microsoft.com/office/drawing/2014/main" val="231998737"/>
                    </a:ext>
                  </a:extLst>
                </a:gridCol>
                <a:gridCol w="1540639">
                  <a:extLst>
                    <a:ext uri="{9D8B030D-6E8A-4147-A177-3AD203B41FA5}">
                      <a16:colId xmlns:a16="http://schemas.microsoft.com/office/drawing/2014/main" val="427773042"/>
                    </a:ext>
                  </a:extLst>
                </a:gridCol>
              </a:tblGrid>
              <a:tr h="386295">
                <a:tc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  <a:latin typeface="Palatino Linotype" panose="02040502050505030304" pitchFamily="18" charset="0"/>
                        </a:rPr>
                        <a:t>State / Alphabet</a:t>
                      </a:r>
                      <a:endParaRPr lang="en-US" sz="1400">
                        <a:solidFill>
                          <a:srgbClr val="FF0000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solidFill>
                            <a:srgbClr val="FF0000"/>
                          </a:solidFill>
                          <a:effectLst/>
                          <a:latin typeface="Palatino Linotype" panose="02040502050505030304" pitchFamily="18" charset="0"/>
                        </a:rPr>
                        <a:t>a</a:t>
                      </a:r>
                      <a:endParaRPr lang="en-US" sz="1400">
                        <a:solidFill>
                          <a:srgbClr val="FF0000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solidFill>
                            <a:srgbClr val="FF0000"/>
                          </a:solidFill>
                          <a:effectLst/>
                          <a:latin typeface="Palatino Linotype" panose="02040502050505030304" pitchFamily="18" charset="0"/>
                        </a:rPr>
                        <a:t>b</a:t>
                      </a:r>
                      <a:endParaRPr lang="en-US" sz="1400" dirty="0">
                        <a:solidFill>
                          <a:srgbClr val="FF0000"/>
                        </a:solidFill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26384849"/>
                  </a:ext>
                </a:extLst>
              </a:tr>
              <a:tr h="386295"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effectLst/>
                          <a:latin typeface="Palatino Linotype" panose="02040502050505030304" pitchFamily="18" charset="0"/>
                        </a:rPr>
                        <a:t>-</a:t>
                      </a:r>
                      <a:r>
                        <a:rPr lang="en-US" sz="1800" b="1" dirty="0">
                          <a:effectLst/>
                          <a:latin typeface="Palatino Linotype" panose="02040502050505030304" pitchFamily="18" charset="0"/>
                        </a:rPr>
                        <a:t> </a:t>
                      </a:r>
                      <a:r>
                        <a:rPr lang="en-US" sz="1800" b="1">
                          <a:effectLst/>
                          <a:latin typeface="Palatino Linotype" panose="02040502050505030304" pitchFamily="18" charset="0"/>
                        </a:rPr>
                        <a:t>q0</a:t>
                      </a:r>
                      <a:endParaRPr lang="en-US" sz="1800" dirty="0"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Palatino Linotype" panose="02040502050505030304" pitchFamily="18" charset="0"/>
                        </a:rPr>
                        <a:t>{q1, q2}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Palatino Linotype" panose="02040502050505030304" pitchFamily="18" charset="0"/>
                        </a:rPr>
                        <a:t>Ø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5653673"/>
                  </a:ext>
                </a:extLst>
              </a:tr>
              <a:tr h="386295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effectLst/>
                          <a:latin typeface="Palatino Linotype" panose="02040502050505030304" pitchFamily="18" charset="0"/>
                        </a:rPr>
                        <a:t>+{q1, q2}</a:t>
                      </a:r>
                      <a:endParaRPr lang="en-US" sz="1800" dirty="0"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Palatino Linotype" panose="02040502050505030304" pitchFamily="18" charset="0"/>
                        </a:rPr>
                        <a:t>{q1, q2}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Palatino Linotype" panose="02040502050505030304" pitchFamily="18" charset="0"/>
                        </a:rPr>
                        <a:t>q2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4197225"/>
                  </a:ext>
                </a:extLst>
              </a:tr>
              <a:tr h="505328"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effectLst/>
                          <a:latin typeface="Palatino Linotype" panose="02040502050505030304" pitchFamily="18" charset="0"/>
                        </a:rPr>
                        <a:t>q2</a:t>
                      </a:r>
                      <a:endParaRPr lang="en-US" sz="1800"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Palatino Linotype" panose="02040502050505030304" pitchFamily="18" charset="0"/>
                        </a:rPr>
                        <a:t>{q1, q2}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  <a:latin typeface="Palatino Linotype" panose="02040502050505030304" pitchFamily="18" charset="0"/>
                        </a:rPr>
                        <a:t>q2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692192"/>
                  </a:ext>
                </a:extLst>
              </a:tr>
              <a:tr h="505328"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effectLst/>
                          <a:latin typeface="Palatino Linotype" panose="02040502050505030304" pitchFamily="18" charset="0"/>
                        </a:rPr>
                        <a:t>Ø</a:t>
                      </a:r>
                      <a:endParaRPr lang="en-US" sz="1800">
                        <a:effectLst/>
                        <a:latin typeface="Palatino Linotype" panose="02040502050505030304" pitchFamily="18" charset="0"/>
                      </a:endParaRP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Palatino Linotype" panose="02040502050505030304" pitchFamily="18" charset="0"/>
                        </a:rPr>
                        <a:t>Ø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effectLst/>
                          <a:latin typeface="Palatino Linotype" panose="02040502050505030304" pitchFamily="18" charset="0"/>
                        </a:rPr>
                        <a:t>Ø</a:t>
                      </a:r>
                    </a:p>
                  </a:txBody>
                  <a:tcPr marL="71438" marR="71438" marT="57150" marB="57150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5687066"/>
                  </a:ext>
                </a:extLst>
              </a:tr>
            </a:tbl>
          </a:graphicData>
        </a:graphic>
      </p:graphicFrame>
      <p:pic>
        <p:nvPicPr>
          <p:cNvPr id="19462" name="Picture 6">
            <a:extLst>
              <a:ext uri="{FF2B5EF4-FFF2-40B4-BE49-F238E27FC236}">
                <a16:creationId xmlns:a16="http://schemas.microsoft.com/office/drawing/2014/main" id="{35AD411B-78F8-4517-A50A-4964F40570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958" y="1097981"/>
            <a:ext cx="3730677" cy="3255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7B64C58C-5FEE-430D-BE7F-9D5BFD10286F}"/>
              </a:ext>
            </a:extLst>
          </p:cNvPr>
          <p:cNvSpPr/>
          <p:nvPr/>
        </p:nvSpPr>
        <p:spPr>
          <a:xfrm>
            <a:off x="228600" y="1303247"/>
            <a:ext cx="990600" cy="609600"/>
          </a:xfrm>
          <a:prstGeom prst="wedgeRoundRectCallout">
            <a:avLst>
              <a:gd name="adj1" fmla="val 47263"/>
              <a:gd name="adj2" fmla="val 106762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FA</a:t>
            </a:r>
          </a:p>
        </p:txBody>
      </p:sp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14547CEC-FDA3-4343-8727-531E012E2492}"/>
              </a:ext>
            </a:extLst>
          </p:cNvPr>
          <p:cNvSpPr/>
          <p:nvPr/>
        </p:nvSpPr>
        <p:spPr>
          <a:xfrm>
            <a:off x="3555791" y="1678126"/>
            <a:ext cx="990600" cy="609600"/>
          </a:xfrm>
          <a:prstGeom prst="wedgeRoundRectCallout">
            <a:avLst>
              <a:gd name="adj1" fmla="val 138057"/>
              <a:gd name="adj2" fmla="val 47746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F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69B7277-724F-49DF-BE0C-650A6990E9CA}"/>
                  </a:ext>
                </a:extLst>
              </p14:cNvPr>
              <p14:cNvContentPartPr/>
              <p14:nvPr/>
            </p14:nvContentPartPr>
            <p14:xfrm>
              <a:off x="246600" y="1650240"/>
              <a:ext cx="7816680" cy="50886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69B7277-724F-49DF-BE0C-650A6990E9C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7240" y="1640880"/>
                <a:ext cx="7835400" cy="5107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662006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7E011A94-7428-426A-A444-849E9DAC69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924800" y="4905120"/>
            <a:ext cx="7620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FDCE02A-DF1C-445F-87EC-1C04EB8EBF52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21509" name="Text Box 1029">
            <a:extLst>
              <a:ext uri="{FF2B5EF4-FFF2-40B4-BE49-F238E27FC236}">
                <a16:creationId xmlns:a16="http://schemas.microsoft.com/office/drawing/2014/main" id="{4D5AD274-B717-471B-AD58-AC23E9AC4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5462" y="28194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,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10" name="Group 1030">
            <a:extLst>
              <a:ext uri="{FF2B5EF4-FFF2-40B4-BE49-F238E27FC236}">
                <a16:creationId xmlns:a16="http://schemas.microsoft.com/office/drawing/2014/main" id="{1FBFCEB4-8D49-4130-AE30-41D366490C98}"/>
              </a:ext>
            </a:extLst>
          </p:cNvPr>
          <p:cNvGrpSpPr>
            <a:grpSpLocks/>
          </p:cNvGrpSpPr>
          <p:nvPr/>
        </p:nvGrpSpPr>
        <p:grpSpPr bwMode="auto">
          <a:xfrm>
            <a:off x="4324350" y="3470275"/>
            <a:ext cx="841375" cy="614362"/>
            <a:chOff x="726" y="2634"/>
            <a:chExt cx="566" cy="413"/>
          </a:xfrm>
        </p:grpSpPr>
        <p:sp>
          <p:nvSpPr>
            <p:cNvPr id="21534" name="Oval 1031">
              <a:extLst>
                <a:ext uri="{FF2B5EF4-FFF2-40B4-BE49-F238E27FC236}">
                  <a16:creationId xmlns:a16="http://schemas.microsoft.com/office/drawing/2014/main" id="{EBE961EA-2CCB-4F25-972F-2542EAE7F2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5" name="Text Box 1032">
              <a:extLst>
                <a:ext uri="{FF2B5EF4-FFF2-40B4-BE49-F238E27FC236}">
                  <a16:creationId xmlns:a16="http://schemas.microsoft.com/office/drawing/2014/main" id="{3A512230-4516-4016-9D66-CEF002E44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21511" name="Group 1033">
            <a:extLst>
              <a:ext uri="{FF2B5EF4-FFF2-40B4-BE49-F238E27FC236}">
                <a16:creationId xmlns:a16="http://schemas.microsoft.com/office/drawing/2014/main" id="{C82DDAA6-8314-4F4C-8097-6FBB800D7484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6553200" y="2952750"/>
            <a:ext cx="641350" cy="555625"/>
            <a:chOff x="2880" y="3312"/>
            <a:chExt cx="408" cy="336"/>
          </a:xfrm>
        </p:grpSpPr>
        <p:sp>
          <p:nvSpPr>
            <p:cNvPr id="21531" name="Freeform 1034">
              <a:extLst>
                <a:ext uri="{FF2B5EF4-FFF2-40B4-BE49-F238E27FC236}">
                  <a16:creationId xmlns:a16="http://schemas.microsoft.com/office/drawing/2014/main" id="{2D0C88DA-C59C-4D17-B604-ABD0FC81737B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186 h 378"/>
                <a:gd name="T2" fmla="*/ 300 w 408"/>
                <a:gd name="T3" fmla="*/ 18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Freeform 1035">
              <a:extLst>
                <a:ext uri="{FF2B5EF4-FFF2-40B4-BE49-F238E27FC236}">
                  <a16:creationId xmlns:a16="http://schemas.microsoft.com/office/drawing/2014/main" id="{3ED0AE89-3723-4C69-8DBB-9FCB129129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Freeform 1036">
              <a:extLst>
                <a:ext uri="{FF2B5EF4-FFF2-40B4-BE49-F238E27FC236}">
                  <a16:creationId xmlns:a16="http://schemas.microsoft.com/office/drawing/2014/main" id="{577286D6-785C-4810-A86D-98F082560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12" name="Freeform 1037">
            <a:extLst>
              <a:ext uri="{FF2B5EF4-FFF2-40B4-BE49-F238E27FC236}">
                <a16:creationId xmlns:a16="http://schemas.microsoft.com/office/drawing/2014/main" id="{23F51885-989D-4214-A609-E24DA47B150F}"/>
              </a:ext>
            </a:extLst>
          </p:cNvPr>
          <p:cNvSpPr>
            <a:spLocks/>
          </p:cNvSpPr>
          <p:nvPr/>
        </p:nvSpPr>
        <p:spPr bwMode="auto">
          <a:xfrm flipH="1" flipV="1">
            <a:off x="2420937" y="3848099"/>
            <a:ext cx="2011362" cy="54292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Text Box 1038">
            <a:extLst>
              <a:ext uri="{FF2B5EF4-FFF2-40B4-BE49-F238E27FC236}">
                <a16:creationId xmlns:a16="http://schemas.microsoft.com/office/drawing/2014/main" id="{989AE8EB-0E31-42C8-B169-6A907E79F35A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271837" y="3028950"/>
            <a:ext cx="3794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14" name="Group 1039">
            <a:extLst>
              <a:ext uri="{FF2B5EF4-FFF2-40B4-BE49-F238E27FC236}">
                <a16:creationId xmlns:a16="http://schemas.microsoft.com/office/drawing/2014/main" id="{E4CF7228-66EB-4E84-81CC-F707A103B008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3486150"/>
            <a:ext cx="898525" cy="655637"/>
            <a:chOff x="726" y="2634"/>
            <a:chExt cx="566" cy="413"/>
          </a:xfrm>
        </p:grpSpPr>
        <p:sp>
          <p:nvSpPr>
            <p:cNvPr id="21529" name="Oval 1040">
              <a:extLst>
                <a:ext uri="{FF2B5EF4-FFF2-40B4-BE49-F238E27FC236}">
                  <a16:creationId xmlns:a16="http://schemas.microsoft.com/office/drawing/2014/main" id="{F30DB777-2161-41B8-AC39-5C0A44CD8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0" name="Text Box 1041">
              <a:extLst>
                <a:ext uri="{FF2B5EF4-FFF2-40B4-BE49-F238E27FC236}">
                  <a16:creationId xmlns:a16="http://schemas.microsoft.com/office/drawing/2014/main" id="{6DCF97F6-271F-4EFE-BE38-7B9B6E235F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515" name="Group 1042">
            <a:extLst>
              <a:ext uri="{FF2B5EF4-FFF2-40B4-BE49-F238E27FC236}">
                <a16:creationId xmlns:a16="http://schemas.microsoft.com/office/drawing/2014/main" id="{D161D8C5-2048-49B5-86C2-620E3AC77499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1695450" y="2971800"/>
            <a:ext cx="641350" cy="555625"/>
            <a:chOff x="2880" y="3312"/>
            <a:chExt cx="408" cy="336"/>
          </a:xfrm>
        </p:grpSpPr>
        <p:sp>
          <p:nvSpPr>
            <p:cNvPr id="21526" name="Freeform 1043">
              <a:extLst>
                <a:ext uri="{FF2B5EF4-FFF2-40B4-BE49-F238E27FC236}">
                  <a16:creationId xmlns:a16="http://schemas.microsoft.com/office/drawing/2014/main" id="{8AEF60F1-040E-4A96-B37D-CBBC173A1480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186 h 378"/>
                <a:gd name="T2" fmla="*/ 300 w 408"/>
                <a:gd name="T3" fmla="*/ 18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Freeform 1044">
              <a:extLst>
                <a:ext uri="{FF2B5EF4-FFF2-40B4-BE49-F238E27FC236}">
                  <a16:creationId xmlns:a16="http://schemas.microsoft.com/office/drawing/2014/main" id="{55F7265A-7119-49D3-9C3A-15DA212526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Freeform 1045">
              <a:extLst>
                <a:ext uri="{FF2B5EF4-FFF2-40B4-BE49-F238E27FC236}">
                  <a16:creationId xmlns:a16="http://schemas.microsoft.com/office/drawing/2014/main" id="{4CA49F3C-319E-4493-ADF6-5B6129E87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16" name="Text Box 1046">
            <a:extLst>
              <a:ext uri="{FF2B5EF4-FFF2-40B4-BE49-F238E27FC236}">
                <a16:creationId xmlns:a16="http://schemas.microsoft.com/office/drawing/2014/main" id="{08B7A0DE-F4CE-442E-B786-803AC0E5F5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1162" y="2895600"/>
            <a:ext cx="8969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17" name="Freeform 1047">
            <a:extLst>
              <a:ext uri="{FF2B5EF4-FFF2-40B4-BE49-F238E27FC236}">
                <a16:creationId xmlns:a16="http://schemas.microsoft.com/office/drawing/2014/main" id="{92078D1A-AC13-4C7D-B50A-E32CA172C76E}"/>
              </a:ext>
            </a:extLst>
          </p:cNvPr>
          <p:cNvSpPr>
            <a:spLocks/>
          </p:cNvSpPr>
          <p:nvPr/>
        </p:nvSpPr>
        <p:spPr bwMode="auto">
          <a:xfrm>
            <a:off x="2439987" y="3238500"/>
            <a:ext cx="2011363" cy="511175"/>
          </a:xfrm>
          <a:custGeom>
            <a:avLst/>
            <a:gdLst>
              <a:gd name="T0" fmla="*/ 0 w 2176"/>
              <a:gd name="T1" fmla="*/ 2147483646 h 336"/>
              <a:gd name="T2" fmla="*/ 2147483646 w 2176"/>
              <a:gd name="T3" fmla="*/ 2147483646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76" h="336">
                <a:moveTo>
                  <a:pt x="0" y="336"/>
                </a:moveTo>
                <a:cubicBezTo>
                  <a:pt x="558" y="66"/>
                  <a:pt x="1458" y="0"/>
                  <a:pt x="2176" y="33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518" name="Group 1048">
            <a:extLst>
              <a:ext uri="{FF2B5EF4-FFF2-40B4-BE49-F238E27FC236}">
                <a16:creationId xmlns:a16="http://schemas.microsoft.com/office/drawing/2014/main" id="{A5DED4AA-E0A4-406F-8A8D-D2F268DBE234}"/>
              </a:ext>
            </a:extLst>
          </p:cNvPr>
          <p:cNvGrpSpPr>
            <a:grpSpLocks/>
          </p:cNvGrpSpPr>
          <p:nvPr/>
        </p:nvGrpSpPr>
        <p:grpSpPr bwMode="auto">
          <a:xfrm>
            <a:off x="6492875" y="3481387"/>
            <a:ext cx="898525" cy="655638"/>
            <a:chOff x="726" y="2634"/>
            <a:chExt cx="566" cy="413"/>
          </a:xfrm>
        </p:grpSpPr>
        <p:sp>
          <p:nvSpPr>
            <p:cNvPr id="21524" name="Oval 1049">
              <a:extLst>
                <a:ext uri="{FF2B5EF4-FFF2-40B4-BE49-F238E27FC236}">
                  <a16:creationId xmlns:a16="http://schemas.microsoft.com/office/drawing/2014/main" id="{0DAECCC9-288A-423F-86D9-DE0EB50192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5" name="Text Box 1050">
              <a:extLst>
                <a:ext uri="{FF2B5EF4-FFF2-40B4-BE49-F238E27FC236}">
                  <a16:creationId xmlns:a16="http://schemas.microsoft.com/office/drawing/2014/main" id="{402577B7-C565-4F97-B2C2-20BF83F83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2634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1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1519" name="Line 1051">
            <a:extLst>
              <a:ext uri="{FF2B5EF4-FFF2-40B4-BE49-F238E27FC236}">
                <a16:creationId xmlns:a16="http://schemas.microsoft.com/office/drawing/2014/main" id="{EF0556A8-CB5F-45AD-8B33-E92CCC478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8100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Text Box 1052">
            <a:extLst>
              <a:ext uri="{FF2B5EF4-FFF2-40B4-BE49-F238E27FC236}">
                <a16:creationId xmlns:a16="http://schemas.microsoft.com/office/drawing/2014/main" id="{CA4A9331-F3DB-4758-8028-D3BF5A0A302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632450" y="3448050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  <a:latin typeface="Times New Roman" panose="02020603050405020304" pitchFamily="18" charset="0"/>
              </a:rPr>
              <a:t>a</a:t>
            </a:r>
            <a:endParaRPr lang="en-US" altLang="en-US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1" name="Text Box 1053">
            <a:extLst>
              <a:ext uri="{FF2B5EF4-FFF2-40B4-BE49-F238E27FC236}">
                <a16:creationId xmlns:a16="http://schemas.microsoft.com/office/drawing/2014/main" id="{07600A27-B6F3-418E-90CA-F441F20F38A8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3276600" y="4127500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1522" name="Text Box 1054">
            <a:extLst>
              <a:ext uri="{FF2B5EF4-FFF2-40B4-BE49-F238E27FC236}">
                <a16:creationId xmlns:a16="http://schemas.microsoft.com/office/drawing/2014/main" id="{7345D5A0-F5AF-47A5-96E6-61DB318F5848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949450" y="3635375"/>
            <a:ext cx="37941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900" dirty="0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endParaRPr lang="en-US" altLang="en-US" sz="28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3" name="Text Box 1055">
            <a:extLst>
              <a:ext uri="{FF2B5EF4-FFF2-40B4-BE49-F238E27FC236}">
                <a16:creationId xmlns:a16="http://schemas.microsoft.com/office/drawing/2014/main" id="{4155E166-B1FD-422B-8753-593EEF51F370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745287" y="3600427"/>
            <a:ext cx="701675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A4A38A3-5FE0-45B3-9D54-4A9E8D9D6A87}"/>
              </a:ext>
            </a:extLst>
          </p:cNvPr>
          <p:cNvSpPr txBox="1"/>
          <p:nvPr/>
        </p:nvSpPr>
        <p:spPr>
          <a:xfrm>
            <a:off x="403172" y="1268644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00B0F0"/>
                </a:solidFill>
              </a:rPr>
              <a:t>Convert the Following NFA to DFA</a:t>
            </a:r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AF3C048C-BEC6-4423-A7FC-3E4FA0CEBE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416642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Practice: </a:t>
            </a:r>
          </a:p>
        </p:txBody>
      </p:sp>
      <p:pic>
        <p:nvPicPr>
          <p:cNvPr id="5" name="Graphic 4" descr="Angry face outline with solid fill">
            <a:extLst>
              <a:ext uri="{FF2B5EF4-FFF2-40B4-BE49-F238E27FC236}">
                <a16:creationId xmlns:a16="http://schemas.microsoft.com/office/drawing/2014/main" id="{E3362C68-698D-48C2-B71E-4BD397576F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374430" y="1143000"/>
            <a:ext cx="534987" cy="53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6993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55D72A3-86EE-404C-9162-AE01958CB3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0" y="2438400"/>
            <a:ext cx="3224213" cy="174181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11B7923-A197-4B8D-9A45-E0D4290E99E3}"/>
              </a:ext>
            </a:extLst>
          </p:cNvPr>
          <p:cNvSpPr txBox="1"/>
          <p:nvPr/>
        </p:nvSpPr>
        <p:spPr>
          <a:xfrm>
            <a:off x="381000" y="1707916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/>
              <a:t> </a:t>
            </a:r>
            <a:r>
              <a:rPr lang="en-US" altLang="en-US" sz="1800" b="1" dirty="0">
                <a:solidFill>
                  <a:srgbClr val="00B0F0"/>
                </a:solidFill>
              </a:rPr>
              <a:t>Convert the Following NFA to DFA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52674EC-B52F-4F62-A651-8988D4477FFE}"/>
              </a:ext>
            </a:extLst>
          </p:cNvPr>
          <p:cNvSpPr txBox="1">
            <a:spLocks noChangeArrowheads="1"/>
          </p:cNvSpPr>
          <p:nvPr/>
        </p:nvSpPr>
        <p:spPr>
          <a:xfrm>
            <a:off x="545306" y="867222"/>
            <a:ext cx="8229600" cy="819912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b="1" dirty="0">
                <a:latin typeface="Palatino Linotype" panose="02040502050505030304" pitchFamily="18" charset="0"/>
              </a:rPr>
              <a:t>Practice: </a:t>
            </a:r>
          </a:p>
        </p:txBody>
      </p:sp>
    </p:spTree>
    <p:extLst>
      <p:ext uri="{BB962C8B-B14F-4D97-AF65-F5344CB8AC3E}">
        <p14:creationId xmlns:p14="http://schemas.microsoft.com/office/powerpoint/2010/main" val="13420203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4740C1-C62C-48E9-A2B4-17234A177F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13716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6000" b="1" i="1" dirty="0">
                <a:solidFill>
                  <a:srgbClr val="0070C0"/>
                </a:solidFill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1952997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7143CE6D-9759-4564-8545-01A0852B48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09675" y="311150"/>
            <a:ext cx="6078538" cy="822325"/>
          </a:xfrm>
        </p:spPr>
        <p:txBody>
          <a:bodyPr/>
          <a:lstStyle/>
          <a:p>
            <a:pPr algn="ctr" eaLnBrk="1" hangingPunct="1"/>
            <a:r>
              <a:rPr lang="en-US" altLang="en-US" sz="24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DFA and NFA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D8D85DEC-CBE7-4886-A703-A836C9534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2495550"/>
            <a:ext cx="28733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-</a:t>
            </a:r>
          </a:p>
        </p:txBody>
      </p:sp>
      <p:sp>
        <p:nvSpPr>
          <p:cNvPr id="8196" name="Oval 4">
            <a:extLst>
              <a:ext uri="{FF2B5EF4-FFF2-40B4-BE49-F238E27FC236}">
                <a16:creationId xmlns:a16="http://schemas.microsoft.com/office/drawing/2014/main" id="{8C007659-C1A7-46C0-89D4-8530BC756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73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197" name="Oval 5">
            <a:extLst>
              <a:ext uri="{FF2B5EF4-FFF2-40B4-BE49-F238E27FC236}">
                <a16:creationId xmlns:a16="http://schemas.microsoft.com/office/drawing/2014/main" id="{93C65DAA-8A95-41B7-9E6D-C8EA8B1E0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73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198" name="Text Box 6">
            <a:extLst>
              <a:ext uri="{FF2B5EF4-FFF2-40B4-BE49-F238E27FC236}">
                <a16:creationId xmlns:a16="http://schemas.microsoft.com/office/drawing/2014/main" id="{887E80C9-78EE-41DC-A7B5-64F4A6E048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8538" y="1192213"/>
            <a:ext cx="77882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For every state q in S and every character 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 in , one and</a:t>
            </a:r>
            <a:r>
              <a:rPr lang="en-US" altLang="en-US">
                <a:solidFill>
                  <a:schemeClr val="tx1"/>
                </a:solidFill>
              </a:rPr>
              <a:t> only one transition of the following form occurs:</a:t>
            </a:r>
          </a:p>
        </p:txBody>
      </p:sp>
      <p:sp>
        <p:nvSpPr>
          <p:cNvPr id="8199" name="Line 7">
            <a:extLst>
              <a:ext uri="{FF2B5EF4-FFF2-40B4-BE49-F238E27FC236}">
                <a16:creationId xmlns:a16="http://schemas.microsoft.com/office/drawing/2014/main" id="{A7A491B8-8CF3-467C-83D5-E0A2FCBDD7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08388" y="2652713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Text Box 8">
            <a:extLst>
              <a:ext uri="{FF2B5EF4-FFF2-40B4-BE49-F238E27FC236}">
                <a16:creationId xmlns:a16="http://schemas.microsoft.com/office/drawing/2014/main" id="{E8F8650F-BC3D-44AE-81F7-E80962305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5" y="2495550"/>
            <a:ext cx="3603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01" name="Oval 9">
            <a:extLst>
              <a:ext uri="{FF2B5EF4-FFF2-40B4-BE49-F238E27FC236}">
                <a16:creationId xmlns:a16="http://schemas.microsoft.com/office/drawing/2014/main" id="{530CC882-6554-4853-A9FF-A354956884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02" name="Oval 10">
            <a:extLst>
              <a:ext uri="{FF2B5EF4-FFF2-40B4-BE49-F238E27FC236}">
                <a16:creationId xmlns:a16="http://schemas.microsoft.com/office/drawing/2014/main" id="{8289E705-2CB2-4463-9241-FC8C01CF9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2500313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03" name="Text Box 11">
            <a:extLst>
              <a:ext uri="{FF2B5EF4-FFF2-40B4-BE49-F238E27FC236}">
                <a16:creationId xmlns:a16="http://schemas.microsoft.com/office/drawing/2014/main" id="{DF839FD4-D209-42A9-904D-62D1470E53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075" y="2249488"/>
            <a:ext cx="6572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a , b</a:t>
            </a:r>
          </a:p>
        </p:txBody>
      </p:sp>
      <p:sp>
        <p:nvSpPr>
          <p:cNvPr id="8204" name="Text Box 60">
            <a:extLst>
              <a:ext uri="{FF2B5EF4-FFF2-40B4-BE49-F238E27FC236}">
                <a16:creationId xmlns:a16="http://schemas.microsoft.com/office/drawing/2014/main" id="{A33A4FEC-5EFB-45CD-9E35-0933484F4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5" y="3117850"/>
            <a:ext cx="77882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For every state q in S and every character </a:t>
            </a:r>
            <a:r>
              <a:rPr lang="en-US" altLang="en-US" sz="2000">
                <a:solidFill>
                  <a:schemeClr val="tx1"/>
                </a:solidFill>
                <a:sym typeface="Symbol" panose="05050102010706020507" pitchFamily="18" charset="2"/>
              </a:rPr>
              <a:t> in   {e}, one (or both) of the following will happen</a:t>
            </a:r>
            <a:r>
              <a:rPr lang="en-US" altLang="en-US" sz="2000">
                <a:solidFill>
                  <a:schemeClr val="tx1"/>
                </a:solidFill>
              </a:rPr>
              <a:t>:</a:t>
            </a:r>
          </a:p>
        </p:txBody>
      </p:sp>
      <p:grpSp>
        <p:nvGrpSpPr>
          <p:cNvPr id="43069" name="Group 61">
            <a:extLst>
              <a:ext uri="{FF2B5EF4-FFF2-40B4-BE49-F238E27FC236}">
                <a16:creationId xmlns:a16="http://schemas.microsoft.com/office/drawing/2014/main" id="{88A51082-7CDB-4524-AB2D-00887EDD2008}"/>
              </a:ext>
            </a:extLst>
          </p:cNvPr>
          <p:cNvGrpSpPr>
            <a:grpSpLocks/>
          </p:cNvGrpSpPr>
          <p:nvPr/>
        </p:nvGrpSpPr>
        <p:grpSpPr bwMode="auto">
          <a:xfrm>
            <a:off x="1282701" y="4225925"/>
            <a:ext cx="6423025" cy="2251075"/>
            <a:chOff x="674" y="1776"/>
            <a:chExt cx="4046" cy="1418"/>
          </a:xfrm>
        </p:grpSpPr>
        <p:grpSp>
          <p:nvGrpSpPr>
            <p:cNvPr id="8227" name="Group 62">
              <a:extLst>
                <a:ext uri="{FF2B5EF4-FFF2-40B4-BE49-F238E27FC236}">
                  <a16:creationId xmlns:a16="http://schemas.microsoft.com/office/drawing/2014/main" id="{FF69F9DA-5C8F-401F-8872-940654D717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5" y="1776"/>
              <a:ext cx="3234" cy="339"/>
              <a:chOff x="695" y="1776"/>
              <a:chExt cx="3234" cy="339"/>
            </a:xfrm>
          </p:grpSpPr>
          <p:sp>
            <p:nvSpPr>
              <p:cNvPr id="8243" name="Text Box 63">
                <a:extLst>
                  <a:ext uri="{FF2B5EF4-FFF2-40B4-BE49-F238E27FC236}">
                    <a16:creationId xmlns:a16="http://schemas.microsoft.com/office/drawing/2014/main" id="{22A8F113-EBF6-4227-9EC2-05785C82FE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6" y="1796"/>
                <a:ext cx="181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</a:rPr>
                  <a:t>-</a:t>
                </a:r>
              </a:p>
            </p:txBody>
          </p:sp>
          <p:sp>
            <p:nvSpPr>
              <p:cNvPr id="8244" name="Oval 64">
                <a:extLst>
                  <a:ext uri="{FF2B5EF4-FFF2-40B4-BE49-F238E27FC236}">
                    <a16:creationId xmlns:a16="http://schemas.microsoft.com/office/drawing/2014/main" id="{D10CE744-D307-4C9D-8B51-CDDA21E885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5" name="Oval 65">
                <a:extLst>
                  <a:ext uri="{FF2B5EF4-FFF2-40B4-BE49-F238E27FC236}">
                    <a16:creationId xmlns:a16="http://schemas.microsoft.com/office/drawing/2014/main" id="{9AB0265D-ED84-47D2-9DFF-A075B7DDF5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6" name="Line 66">
                <a:extLst>
                  <a:ext uri="{FF2B5EF4-FFF2-40B4-BE49-F238E27FC236}">
                    <a16:creationId xmlns:a16="http://schemas.microsoft.com/office/drawing/2014/main" id="{55B3682A-A9EE-4022-9FF4-4310740045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1946"/>
                <a:ext cx="6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7" name="Text Box 67">
                <a:extLst>
                  <a:ext uri="{FF2B5EF4-FFF2-40B4-BE49-F238E27FC236}">
                    <a16:creationId xmlns:a16="http://schemas.microsoft.com/office/drawing/2014/main" id="{401EF48A-8A95-4A24-AA77-3958AE7D43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02" y="1824"/>
                <a:ext cx="116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8" name="Oval 68">
                <a:extLst>
                  <a:ext uri="{FF2B5EF4-FFF2-40B4-BE49-F238E27FC236}">
                    <a16:creationId xmlns:a16="http://schemas.microsoft.com/office/drawing/2014/main" id="{73E7CC34-B46E-43F0-A68A-DC5EB2E533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49" name="Oval 69">
                <a:extLst>
                  <a:ext uri="{FF2B5EF4-FFF2-40B4-BE49-F238E27FC236}">
                    <a16:creationId xmlns:a16="http://schemas.microsoft.com/office/drawing/2014/main" id="{D69D7345-B31B-4BCB-90B4-C88AD8CA5A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185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50" name="Text Box 71">
                <a:extLst>
                  <a:ext uri="{FF2B5EF4-FFF2-40B4-BE49-F238E27FC236}">
                    <a16:creationId xmlns:a16="http://schemas.microsoft.com/office/drawing/2014/main" id="{DD03D5C3-2F2B-4D6E-AE19-110E871923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95" y="1812"/>
                <a:ext cx="1326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Char char="•"/>
                </a:pPr>
                <a:r>
                  <a:rPr lang="en-US" altLang="en-US">
                    <a:solidFill>
                      <a:schemeClr val="tx1"/>
                    </a:solidFill>
                  </a:rPr>
                  <a:t>Empty transition:</a:t>
                </a:r>
              </a:p>
            </p:txBody>
          </p:sp>
          <p:sp>
            <p:nvSpPr>
              <p:cNvPr id="8251" name="Text Box 72">
                <a:extLst>
                  <a:ext uri="{FF2B5EF4-FFF2-40B4-BE49-F238E27FC236}">
                    <a16:creationId xmlns:a16="http://schemas.microsoft.com/office/drawing/2014/main" id="{F95C572C-F284-4E10-B639-5E45016E15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1776"/>
                <a:ext cx="61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</a:rPr>
                  <a:t>occurs</a:t>
                </a:r>
              </a:p>
            </p:txBody>
          </p:sp>
        </p:grpSp>
        <p:grpSp>
          <p:nvGrpSpPr>
            <p:cNvPr id="8228" name="Group 73">
              <a:extLst>
                <a:ext uri="{FF2B5EF4-FFF2-40B4-BE49-F238E27FC236}">
                  <a16:creationId xmlns:a16="http://schemas.microsoft.com/office/drawing/2014/main" id="{D7F03A43-F169-484E-A3FE-8A35C4C3D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4" y="2208"/>
              <a:ext cx="4046" cy="986"/>
              <a:chOff x="674" y="2208"/>
              <a:chExt cx="4046" cy="986"/>
            </a:xfrm>
          </p:grpSpPr>
          <p:sp>
            <p:nvSpPr>
              <p:cNvPr id="8229" name="Text Box 74">
                <a:extLst>
                  <a:ext uri="{FF2B5EF4-FFF2-40B4-BE49-F238E27FC236}">
                    <a16:creationId xmlns:a16="http://schemas.microsoft.com/office/drawing/2014/main" id="{8BDE9A4E-C9A2-470A-B8D4-11F627378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4" y="2388"/>
                <a:ext cx="187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Char char="•"/>
                </a:pPr>
                <a:r>
                  <a:rPr lang="en-US" altLang="en-US" b="1" dirty="0">
                    <a:solidFill>
                      <a:schemeClr val="tx1"/>
                    </a:solidFill>
                  </a:rPr>
                  <a:t>More</a:t>
                </a:r>
                <a:r>
                  <a:rPr lang="en-US" altLang="en-US" dirty="0">
                    <a:solidFill>
                      <a:schemeClr val="tx1"/>
                    </a:solidFill>
                  </a:rPr>
                  <a:t> than one transitions on same alphabet:</a:t>
                </a:r>
              </a:p>
            </p:txBody>
          </p:sp>
          <p:grpSp>
            <p:nvGrpSpPr>
              <p:cNvPr id="8230" name="Group 75">
                <a:extLst>
                  <a:ext uri="{FF2B5EF4-FFF2-40B4-BE49-F238E27FC236}">
                    <a16:creationId xmlns:a16="http://schemas.microsoft.com/office/drawing/2014/main" id="{65AEA1B2-C67C-47C8-9127-B8E880B9A8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07" y="2208"/>
                <a:ext cx="1913" cy="458"/>
                <a:chOff x="2663" y="2208"/>
                <a:chExt cx="1913" cy="458"/>
              </a:xfrm>
            </p:grpSpPr>
            <p:sp>
              <p:nvSpPr>
                <p:cNvPr id="8236" name="Oval 77">
                  <a:extLst>
                    <a:ext uri="{FF2B5EF4-FFF2-40B4-BE49-F238E27FC236}">
                      <a16:creationId xmlns:a16="http://schemas.microsoft.com/office/drawing/2014/main" id="{2C9AB39D-FEE1-4681-B9A1-049609548F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63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37" name="Oval 78">
                  <a:extLst>
                    <a:ext uri="{FF2B5EF4-FFF2-40B4-BE49-F238E27FC236}">
                      <a16:creationId xmlns:a16="http://schemas.microsoft.com/office/drawing/2014/main" id="{55074B62-6C4C-4C3E-9104-C75E46436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63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38" name="Line 79">
                  <a:extLst>
                    <a:ext uri="{FF2B5EF4-FFF2-40B4-BE49-F238E27FC236}">
                      <a16:creationId xmlns:a16="http://schemas.microsoft.com/office/drawing/2014/main" id="{5BFF1608-F9C3-4A82-AE10-BB2E726D22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3" y="2522"/>
                  <a:ext cx="6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39" name="Oval 81">
                  <a:extLst>
                    <a:ext uri="{FF2B5EF4-FFF2-40B4-BE49-F238E27FC236}">
                      <a16:creationId xmlns:a16="http://schemas.microsoft.com/office/drawing/2014/main" id="{A2168291-F2F5-46D9-B8B7-1D2A4B04DF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75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40" name="Oval 82">
                  <a:extLst>
                    <a:ext uri="{FF2B5EF4-FFF2-40B4-BE49-F238E27FC236}">
                      <a16:creationId xmlns:a16="http://schemas.microsoft.com/office/drawing/2014/main" id="{15ED2BC8-3134-4312-B49F-6EE6AF594F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75" y="2426"/>
                  <a:ext cx="240" cy="24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41" name="Text Box 83">
                  <a:extLst>
                    <a:ext uri="{FF2B5EF4-FFF2-40B4-BE49-F238E27FC236}">
                      <a16:creationId xmlns:a16="http://schemas.microsoft.com/office/drawing/2014/main" id="{37C1FB43-6C8A-4403-B8B5-BDD05B13AA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24" y="2208"/>
                  <a:ext cx="213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>
                      <a:solidFill>
                        <a:schemeClr val="tx1"/>
                      </a:solidFill>
                      <a:sym typeface="Symbol" panose="05050102010706020507" pitchFamily="18" charset="2"/>
                    </a:rPr>
                    <a:t>a</a:t>
                  </a:r>
                </a:p>
              </p:txBody>
            </p:sp>
            <p:sp>
              <p:nvSpPr>
                <p:cNvPr id="8242" name="Text Box 84">
                  <a:extLst>
                    <a:ext uri="{FF2B5EF4-FFF2-40B4-BE49-F238E27FC236}">
                      <a16:creationId xmlns:a16="http://schemas.microsoft.com/office/drawing/2014/main" id="{0A9E5171-3BD0-4BBB-A8CB-170DD7EBE9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959" y="2352"/>
                  <a:ext cx="61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1pPr>
                  <a:lvl2pPr marL="742950" indent="-28575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6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2pPr>
                  <a:lvl3pPr marL="11430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4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3pPr>
                  <a:lvl4pPr marL="16002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4pPr>
                  <a:lvl5pPr marL="2057400" indent="-228600">
                    <a:spcBef>
                      <a:spcPts val="1000"/>
                    </a:spcBef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5pPr>
                  <a:lvl6pPr marL="25146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6pPr>
                  <a:lvl7pPr marL="29718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7pPr>
                  <a:lvl8pPr marL="34290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8pPr>
                  <a:lvl9pPr marL="3886200" indent="-228600" defTabSz="457200" eaLnBrk="0" fontAlgn="base" hangingPunct="0">
                    <a:spcBef>
                      <a:spcPts val="1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80000"/>
                    <a:buFont typeface="Wingdings 3" panose="05040102010807070707" pitchFamily="18" charset="2"/>
                    <a:buChar char=""/>
                    <a:defRPr sz="1200">
                      <a:solidFill>
                        <a:srgbClr val="404040"/>
                      </a:solidFill>
                      <a:latin typeface="Trebuchet MS" panose="020B0603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>
                      <a:solidFill>
                        <a:schemeClr val="tx1"/>
                      </a:solidFill>
                    </a:rPr>
                    <a:t>occurs</a:t>
                  </a:r>
                </a:p>
              </p:txBody>
            </p:sp>
          </p:grpSp>
          <p:sp>
            <p:nvSpPr>
              <p:cNvPr id="8231" name="Oval 86">
                <a:extLst>
                  <a:ext uri="{FF2B5EF4-FFF2-40B4-BE49-F238E27FC236}">
                    <a16:creationId xmlns:a16="http://schemas.microsoft.com/office/drawing/2014/main" id="{754691D1-D10A-4472-BF6A-709B92F384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6" y="2784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32" name="Oval 87">
                <a:extLst>
                  <a:ext uri="{FF2B5EF4-FFF2-40B4-BE49-F238E27FC236}">
                    <a16:creationId xmlns:a16="http://schemas.microsoft.com/office/drawing/2014/main" id="{A9CAE890-39EB-4823-8A7C-993B065C44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6" y="2784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233" name="Line 88">
                <a:extLst>
                  <a:ext uri="{FF2B5EF4-FFF2-40B4-BE49-F238E27FC236}">
                    <a16:creationId xmlns:a16="http://schemas.microsoft.com/office/drawing/2014/main" id="{28A06573-BD0C-4F03-A7C4-78F0A24DDA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2592"/>
                <a:ext cx="72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4" name="Text Box 89">
                <a:extLst>
                  <a:ext uri="{FF2B5EF4-FFF2-40B4-BE49-F238E27FC236}">
                    <a16:creationId xmlns:a16="http://schemas.microsoft.com/office/drawing/2014/main" id="{F2C8FB51-0EBF-4C3E-8CC3-7E00988A9C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71" y="2688"/>
                <a:ext cx="213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  <a:sym typeface="Symbol" panose="05050102010706020507" pitchFamily="18" charset="2"/>
                  </a:rPr>
                  <a:t>a</a:t>
                </a:r>
              </a:p>
            </p:txBody>
          </p:sp>
          <p:sp>
            <p:nvSpPr>
              <p:cNvPr id="8235" name="Text Box 90">
                <a:extLst>
                  <a:ext uri="{FF2B5EF4-FFF2-40B4-BE49-F238E27FC236}">
                    <a16:creationId xmlns:a16="http://schemas.microsoft.com/office/drawing/2014/main" id="{D86DF57F-4EBF-44CE-90F2-66DABA33A0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2" y="2906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1pPr>
                <a:lvl2pPr marL="742950" indent="-28575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6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2pPr>
                <a:lvl3pPr marL="11430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4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3pPr>
                <a:lvl4pPr marL="16002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4pPr>
                <a:lvl5pPr marL="2057400" indent="-228600">
                  <a:spcBef>
                    <a:spcPts val="1000"/>
                  </a:spcBef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5pPr>
                <a:lvl6pPr marL="25146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6pPr>
                <a:lvl7pPr marL="29718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7pPr>
                <a:lvl8pPr marL="34290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8pPr>
                <a:lvl9pPr marL="3886200" indent="-228600" defTabSz="457200" eaLnBrk="0" fontAlgn="base" hangingPunct="0">
                  <a:spcBef>
                    <a:spcPts val="1000"/>
                  </a:spcBef>
                  <a:spcAft>
                    <a:spcPct val="0"/>
                  </a:spcAft>
                  <a:buClr>
                    <a:schemeClr val="accent1"/>
                  </a:buClr>
                  <a:buSzPct val="80000"/>
                  <a:buFont typeface="Wingdings 3" panose="05040102010807070707" pitchFamily="18" charset="2"/>
                  <a:buChar char=""/>
                  <a:defRPr sz="1200">
                    <a:solidFill>
                      <a:srgbClr val="404040"/>
                    </a:solidFill>
                    <a:latin typeface="Trebuchet MS" panose="020B0603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1"/>
                    </a:solidFill>
                  </a:rPr>
                  <a:t>…</a:t>
                </a:r>
              </a:p>
            </p:txBody>
          </p:sp>
        </p:grpSp>
      </p:grpSp>
      <p:sp>
        <p:nvSpPr>
          <p:cNvPr id="8206" name="Text Box 91">
            <a:extLst>
              <a:ext uri="{FF2B5EF4-FFF2-40B4-BE49-F238E27FC236}">
                <a16:creationId xmlns:a16="http://schemas.microsoft.com/office/drawing/2014/main" id="{08B8962E-7346-4E54-A569-7FC7E909E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13" y="1266825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</a:rPr>
              <a:t>DFA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07" name="Text Box 92">
            <a:extLst>
              <a:ext uri="{FF2B5EF4-FFF2-40B4-BE49-F238E27FC236}">
                <a16:creationId xmlns:a16="http://schemas.microsoft.com/office/drawing/2014/main" id="{428F120A-2220-4333-8DB8-29CCF0CED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1242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</a:rPr>
              <a:t>NFA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08" name="Text Box 8">
            <a:extLst>
              <a:ext uri="{FF2B5EF4-FFF2-40B4-BE49-F238E27FC236}">
                <a16:creationId xmlns:a16="http://schemas.microsoft.com/office/drawing/2014/main" id="{041C7167-B30E-43A9-9267-DF3D77B14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25" y="4278313"/>
            <a:ext cx="360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09" name="Text Box 63">
            <a:extLst>
              <a:ext uri="{FF2B5EF4-FFF2-40B4-BE49-F238E27FC236}">
                <a16:creationId xmlns:a16="http://schemas.microsoft.com/office/drawing/2014/main" id="{07203D32-1C34-4B58-9ADC-0A8D86B53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178425"/>
            <a:ext cx="2873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-</a:t>
            </a:r>
          </a:p>
        </p:txBody>
      </p:sp>
      <p:sp>
        <p:nvSpPr>
          <p:cNvPr id="8210" name="Text Box 8">
            <a:extLst>
              <a:ext uri="{FF2B5EF4-FFF2-40B4-BE49-F238E27FC236}">
                <a16:creationId xmlns:a16="http://schemas.microsoft.com/office/drawing/2014/main" id="{8578A882-3CD2-47E7-9799-C153E0839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6013" y="5786438"/>
            <a:ext cx="3587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11" name="Text Box 8">
            <a:extLst>
              <a:ext uri="{FF2B5EF4-FFF2-40B4-BE49-F238E27FC236}">
                <a16:creationId xmlns:a16="http://schemas.microsoft.com/office/drawing/2014/main" id="{5DDDF89A-B0F4-4556-88FC-67536D73C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0" y="5218113"/>
            <a:ext cx="3587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12" name="Text Box 11">
            <a:extLst>
              <a:ext uri="{FF2B5EF4-FFF2-40B4-BE49-F238E27FC236}">
                <a16:creationId xmlns:a16="http://schemas.microsoft.com/office/drawing/2014/main" id="{04D6F8FE-2100-4624-A108-6619F1201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3838" y="4106863"/>
            <a:ext cx="5905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l-GR" altLang="en-US">
                <a:solidFill>
                  <a:schemeClr val="tx1"/>
                </a:solidFill>
                <a:latin typeface="Tahoma" panose="020B0604030504040204" pitchFamily="34" charset="0"/>
              </a:rPr>
              <a:t>Λ</a:t>
            </a:r>
            <a:endParaRPr kumimoji="1" lang="en-US" altLang="en-US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8213" name="Rectangle 1">
            <a:extLst>
              <a:ext uri="{FF2B5EF4-FFF2-40B4-BE49-F238E27FC236}">
                <a16:creationId xmlns:a16="http://schemas.microsoft.com/office/drawing/2014/main" id="{63A50C64-4F65-4D41-8185-35E2ED233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218757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=(a , b)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4" name="Text Box 5">
            <a:extLst>
              <a:ext uri="{FF2B5EF4-FFF2-40B4-BE49-F238E27FC236}">
                <a16:creationId xmlns:a16="http://schemas.microsoft.com/office/drawing/2014/main" id="{CEE65291-E93E-4F41-9219-3157F83CA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1751013"/>
            <a:ext cx="77152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chemeClr val="tx1"/>
                </a:solidFill>
              </a:rPr>
              <a:t>a , b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5" name="Freeform 14">
            <a:extLst>
              <a:ext uri="{FF2B5EF4-FFF2-40B4-BE49-F238E27FC236}">
                <a16:creationId xmlns:a16="http://schemas.microsoft.com/office/drawing/2014/main" id="{440166D2-170F-40A8-B89A-6FAF20915EF0}"/>
              </a:ext>
            </a:extLst>
          </p:cNvPr>
          <p:cNvSpPr>
            <a:spLocks/>
          </p:cNvSpPr>
          <p:nvPr/>
        </p:nvSpPr>
        <p:spPr bwMode="auto">
          <a:xfrm rot="300000">
            <a:off x="4489450" y="1946275"/>
            <a:ext cx="685800" cy="579438"/>
          </a:xfrm>
          <a:custGeom>
            <a:avLst/>
            <a:gdLst>
              <a:gd name="T0" fmla="*/ 2147483646 w 408"/>
              <a:gd name="T1" fmla="*/ 2147483646 h 378"/>
              <a:gd name="T2" fmla="*/ 2147483646 w 408"/>
              <a:gd name="T3" fmla="*/ 2147483646 h 37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08" h="378">
                <a:moveTo>
                  <a:pt x="196" y="378"/>
                </a:moveTo>
                <a:cubicBezTo>
                  <a:pt x="0" y="79"/>
                  <a:pt x="408" y="0"/>
                  <a:pt x="300" y="370"/>
                </a:cubicBezTo>
              </a:path>
            </a:pathLst>
          </a:custGeom>
          <a:noFill/>
          <a:ln w="762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6" name="Text Box 3">
            <a:extLst>
              <a:ext uri="{FF2B5EF4-FFF2-40B4-BE49-F238E27FC236}">
                <a16:creationId xmlns:a16="http://schemas.microsoft.com/office/drawing/2014/main" id="{1FC4B3FA-8210-4A4C-95E9-3BD005E3F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8163" y="6207125"/>
            <a:ext cx="2873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-</a:t>
            </a:r>
          </a:p>
        </p:txBody>
      </p:sp>
      <p:sp>
        <p:nvSpPr>
          <p:cNvPr id="8217" name="Oval 4">
            <a:extLst>
              <a:ext uri="{FF2B5EF4-FFF2-40B4-BE49-F238E27FC236}">
                <a16:creationId xmlns:a16="http://schemas.microsoft.com/office/drawing/2014/main" id="{5C6FDE47-5678-4759-8DFC-8DBEE866A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26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8" name="Oval 5">
            <a:extLst>
              <a:ext uri="{FF2B5EF4-FFF2-40B4-BE49-F238E27FC236}">
                <a16:creationId xmlns:a16="http://schemas.microsoft.com/office/drawing/2014/main" id="{B546F5AD-A016-4ACD-828E-E2D580562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26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19" name="Line 7">
            <a:extLst>
              <a:ext uri="{FF2B5EF4-FFF2-40B4-BE49-F238E27FC236}">
                <a16:creationId xmlns:a16="http://schemas.microsoft.com/office/drawing/2014/main" id="{48BB1EB8-7D69-4CED-8858-C2D3E064DC3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03600" y="6364288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0" name="Text Box 8">
            <a:extLst>
              <a:ext uri="{FF2B5EF4-FFF2-40B4-BE49-F238E27FC236}">
                <a16:creationId xmlns:a16="http://schemas.microsoft.com/office/drawing/2014/main" id="{E5A02070-991A-4EAB-B7BD-9316D0CC6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6207125"/>
            <a:ext cx="3587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8221" name="Oval 9">
            <a:extLst>
              <a:ext uri="{FF2B5EF4-FFF2-40B4-BE49-F238E27FC236}">
                <a16:creationId xmlns:a16="http://schemas.microsoft.com/office/drawing/2014/main" id="{CA946B98-4679-4D6C-88AB-DA6C0F32A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22" name="Oval 10">
            <a:extLst>
              <a:ext uri="{FF2B5EF4-FFF2-40B4-BE49-F238E27FC236}">
                <a16:creationId xmlns:a16="http://schemas.microsoft.com/office/drawing/2014/main" id="{56E989ED-37C5-40CA-90F5-FBAA032F2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0400" y="6211888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223" name="Text Box 11">
            <a:extLst>
              <a:ext uri="{FF2B5EF4-FFF2-40B4-BE49-F238E27FC236}">
                <a16:creationId xmlns:a16="http://schemas.microsoft.com/office/drawing/2014/main" id="{50198697-8724-45B4-A96B-78AD32FE0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0" y="5999163"/>
            <a:ext cx="376238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a </a:t>
            </a:r>
          </a:p>
        </p:txBody>
      </p:sp>
      <p:sp>
        <p:nvSpPr>
          <p:cNvPr id="8224" name="Text Box 71">
            <a:extLst>
              <a:ext uri="{FF2B5EF4-FFF2-40B4-BE49-F238E27FC236}">
                <a16:creationId xmlns:a16="http://schemas.microsoft.com/office/drawing/2014/main" id="{65666377-61A6-44F8-9BCB-9FB6EBEE86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3" y="6207125"/>
            <a:ext cx="23653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Only one transition:</a:t>
            </a:r>
          </a:p>
        </p:txBody>
      </p:sp>
      <p:sp>
        <p:nvSpPr>
          <p:cNvPr id="2" name="Right Brace 1">
            <a:extLst>
              <a:ext uri="{FF2B5EF4-FFF2-40B4-BE49-F238E27FC236}">
                <a16:creationId xmlns:a16="http://schemas.microsoft.com/office/drawing/2014/main" id="{E9E79688-B0CA-4604-B456-4515889ED6BB}"/>
              </a:ext>
            </a:extLst>
          </p:cNvPr>
          <p:cNvSpPr/>
          <p:nvPr/>
        </p:nvSpPr>
        <p:spPr>
          <a:xfrm>
            <a:off x="7248525" y="4013200"/>
            <a:ext cx="590550" cy="2193925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226" name="Rectangle 2">
            <a:extLst>
              <a:ext uri="{FF2B5EF4-FFF2-40B4-BE49-F238E27FC236}">
                <a16:creationId xmlns:a16="http://schemas.microsoft.com/office/drawing/2014/main" id="{4FCF77C5-11F7-4B17-BB73-D60385D01A26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553994" y="5155407"/>
            <a:ext cx="2854325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 b="1">
                <a:solidFill>
                  <a:schemeClr val="tx1"/>
                </a:solidFill>
                <a:latin typeface="Palatino Linotype" panose="02040502050505030304" pitchFamily="18" charset="0"/>
              </a:rPr>
              <a:t>All these are not allowed in DFA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781B43D-9020-4FF0-9FC0-0E7AC36E6187}"/>
                  </a:ext>
                </a:extLst>
              </p14:cNvPr>
              <p14:cNvContentPartPr/>
              <p14:nvPr/>
            </p14:nvContentPartPr>
            <p14:xfrm>
              <a:off x="232200" y="203760"/>
              <a:ext cx="8852760" cy="43473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781B43D-9020-4FF0-9FC0-0E7AC36E618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2840" y="194400"/>
                <a:ext cx="8871480" cy="436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74470CC6-DFB7-481A-8520-BC2C2FA81A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7299" y="374846"/>
            <a:ext cx="6348413" cy="5842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36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-NFA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B97C4320-E511-4B18-B56C-ACF83598BC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6881" y="1063296"/>
            <a:ext cx="8075612" cy="19240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en-US" dirty="0">
                <a:latin typeface="Palatino Linotype" panose="02040502050505030304" pitchFamily="18" charset="0"/>
              </a:rPr>
              <a:t>Regular Expression =  b(a + b)</a:t>
            </a:r>
            <a:r>
              <a:rPr lang="en-US" altLang="en-US" baseline="40000" dirty="0">
                <a:latin typeface="Palatino Linotype" panose="02040502050505030304" pitchFamily="18" charset="0"/>
              </a:rPr>
              <a:t>* </a:t>
            </a:r>
            <a:r>
              <a:rPr lang="en-US" altLang="en-US" dirty="0">
                <a:latin typeface="Palatino Linotype" panose="02040502050505030304" pitchFamily="18" charset="0"/>
              </a:rPr>
              <a:t>, may be accepted by the following NFA</a:t>
            </a:r>
          </a:p>
        </p:txBody>
      </p:sp>
      <p:sp>
        <p:nvSpPr>
          <p:cNvPr id="13316" name="Text Box 13">
            <a:extLst>
              <a:ext uri="{FF2B5EF4-FFF2-40B4-BE49-F238E27FC236}">
                <a16:creationId xmlns:a16="http://schemas.microsoft.com/office/drawing/2014/main" id="{EB520BEB-CCF9-4F83-BF43-201D9AAFE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7437" y="2125663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317" name="Line 14">
            <a:extLst>
              <a:ext uri="{FF2B5EF4-FFF2-40B4-BE49-F238E27FC236}">
                <a16:creationId xmlns:a16="http://schemas.microsoft.com/office/drawing/2014/main" id="{C648D923-2013-4880-8091-02D7EB5B1A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2500313"/>
            <a:ext cx="37671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8" name="Text Box 15">
            <a:extLst>
              <a:ext uri="{FF2B5EF4-FFF2-40B4-BE49-F238E27FC236}">
                <a16:creationId xmlns:a16="http://schemas.microsoft.com/office/drawing/2014/main" id="{BDEC3E85-06C1-4614-A7A1-9FE41A572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687" y="2132013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rgbClr val="000000"/>
                </a:solidFill>
              </a:rPr>
              <a:t>b</a:t>
            </a:r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13319" name="Group 18">
            <a:extLst>
              <a:ext uri="{FF2B5EF4-FFF2-40B4-BE49-F238E27FC236}">
                <a16:creationId xmlns:a16="http://schemas.microsoft.com/office/drawing/2014/main" id="{A4EACC3C-F2D1-4D34-B9E0-5D40447ABC15}"/>
              </a:ext>
            </a:extLst>
          </p:cNvPr>
          <p:cNvGrpSpPr>
            <a:grpSpLocks/>
          </p:cNvGrpSpPr>
          <p:nvPr/>
        </p:nvGrpSpPr>
        <p:grpSpPr bwMode="auto">
          <a:xfrm>
            <a:off x="2081212" y="2170113"/>
            <a:ext cx="1014413" cy="639762"/>
            <a:chOff x="804" y="2644"/>
            <a:chExt cx="639" cy="403"/>
          </a:xfrm>
        </p:grpSpPr>
        <p:sp>
          <p:nvSpPr>
            <p:cNvPr id="13328" name="Oval 19">
              <a:extLst>
                <a:ext uri="{FF2B5EF4-FFF2-40B4-BE49-F238E27FC236}">
                  <a16:creationId xmlns:a16="http://schemas.microsoft.com/office/drawing/2014/main" id="{7A7B9F80-055B-408B-BDF1-0E9B56925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</a:endParaRPr>
            </a:p>
          </p:txBody>
        </p:sp>
        <p:sp>
          <p:nvSpPr>
            <p:cNvPr id="13329" name="Text Box 20">
              <a:extLst>
                <a:ext uri="{FF2B5EF4-FFF2-40B4-BE49-F238E27FC236}">
                  <a16:creationId xmlns:a16="http://schemas.microsoft.com/office/drawing/2014/main" id="{34D125AA-1E38-489A-8175-D59F37BE5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7" y="2651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––</a:t>
              </a:r>
              <a:endParaRPr lang="en-US" altLang="en-US" sz="1100">
                <a:solidFill>
                  <a:srgbClr val="000000"/>
                </a:solidFill>
              </a:endParaRPr>
            </a:p>
          </p:txBody>
        </p:sp>
      </p:grpSp>
      <p:grpSp>
        <p:nvGrpSpPr>
          <p:cNvPr id="13320" name="Group 21">
            <a:extLst>
              <a:ext uri="{FF2B5EF4-FFF2-40B4-BE49-F238E27FC236}">
                <a16:creationId xmlns:a16="http://schemas.microsoft.com/office/drawing/2014/main" id="{1B99C55A-F3A6-45C3-942E-822357EA479F}"/>
              </a:ext>
            </a:extLst>
          </p:cNvPr>
          <p:cNvGrpSpPr>
            <a:grpSpLocks/>
          </p:cNvGrpSpPr>
          <p:nvPr/>
        </p:nvGrpSpPr>
        <p:grpSpPr bwMode="auto">
          <a:xfrm>
            <a:off x="6523037" y="2165350"/>
            <a:ext cx="1082675" cy="654050"/>
            <a:chOff x="804" y="2635"/>
            <a:chExt cx="682" cy="412"/>
          </a:xfrm>
        </p:grpSpPr>
        <p:sp>
          <p:nvSpPr>
            <p:cNvPr id="13326" name="Oval 22">
              <a:extLst>
                <a:ext uri="{FF2B5EF4-FFF2-40B4-BE49-F238E27FC236}">
                  <a16:creationId xmlns:a16="http://schemas.microsoft.com/office/drawing/2014/main" id="{4640487C-3BAD-4F65-8F51-D1518CC0A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4" y="2644"/>
              <a:ext cx="403" cy="40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100">
                <a:solidFill>
                  <a:srgbClr val="000000"/>
                </a:solidFill>
              </a:endParaRPr>
            </a:p>
          </p:txBody>
        </p:sp>
        <p:sp>
          <p:nvSpPr>
            <p:cNvPr id="13327" name="Text Box 23">
              <a:extLst>
                <a:ext uri="{FF2B5EF4-FFF2-40B4-BE49-F238E27FC236}">
                  <a16:creationId xmlns:a16="http://schemas.microsoft.com/office/drawing/2014/main" id="{F93132BE-1F4E-440B-ADCE-4738A65CC5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0" y="2635"/>
              <a:ext cx="566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rgbClr val="404040"/>
                  </a:solidFill>
                  <a:latin typeface="Trebuchet MS" panose="020B0603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rgbClr val="404040"/>
                  </a:solidFill>
                  <a:latin typeface="Trebuchet MS" panose="020B0603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rgbClr val="404040"/>
                  </a:solidFill>
                  <a:latin typeface="Trebuchet MS" panose="020B0603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SzPct val="80000"/>
                <a:buFont typeface="Wingdings 3" panose="05040102010807070707" pitchFamily="18" charset="2"/>
                <a:buChar char=""/>
                <a:defRPr sz="1200">
                  <a:solidFill>
                    <a:srgbClr val="404040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  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en-US" sz="1600">
                  <a:solidFill>
                    <a:schemeClr val="tx1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+</a:t>
              </a:r>
              <a:endParaRPr lang="en-US" altLang="en-US" sz="1100">
                <a:solidFill>
                  <a:srgbClr val="000000"/>
                </a:solidFill>
              </a:endParaRPr>
            </a:p>
          </p:txBody>
        </p:sp>
      </p:grpSp>
      <p:grpSp>
        <p:nvGrpSpPr>
          <p:cNvPr id="13321" name="Group 24">
            <a:extLst>
              <a:ext uri="{FF2B5EF4-FFF2-40B4-BE49-F238E27FC236}">
                <a16:creationId xmlns:a16="http://schemas.microsoft.com/office/drawing/2014/main" id="{0D24B5AB-78F1-42DF-939F-101881AAD021}"/>
              </a:ext>
            </a:extLst>
          </p:cNvPr>
          <p:cNvGrpSpPr>
            <a:grpSpLocks/>
          </p:cNvGrpSpPr>
          <p:nvPr/>
        </p:nvGrpSpPr>
        <p:grpSpPr bwMode="auto">
          <a:xfrm rot="21300000">
            <a:off x="6456362" y="1611313"/>
            <a:ext cx="685800" cy="593725"/>
            <a:chOff x="2880" y="3312"/>
            <a:chExt cx="408" cy="336"/>
          </a:xfrm>
        </p:grpSpPr>
        <p:sp>
          <p:nvSpPr>
            <p:cNvPr id="13323" name="Freeform 25">
              <a:extLst>
                <a:ext uri="{FF2B5EF4-FFF2-40B4-BE49-F238E27FC236}">
                  <a16:creationId xmlns:a16="http://schemas.microsoft.com/office/drawing/2014/main" id="{79EC1C35-D206-4C29-97C6-0963F3E2A1DF}"/>
                </a:ext>
              </a:extLst>
            </p:cNvPr>
            <p:cNvSpPr>
              <a:spLocks/>
            </p:cNvSpPr>
            <p:nvPr/>
          </p:nvSpPr>
          <p:spPr bwMode="auto">
            <a:xfrm rot="600000">
              <a:off x="2880" y="3312"/>
              <a:ext cx="408" cy="328"/>
            </a:xfrm>
            <a:custGeom>
              <a:avLst/>
              <a:gdLst>
                <a:gd name="T0" fmla="*/ 196 w 408"/>
                <a:gd name="T1" fmla="*/ 247 h 378"/>
                <a:gd name="T2" fmla="*/ 300 w 408"/>
                <a:gd name="T3" fmla="*/ 242 h 37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408" h="378">
                  <a:moveTo>
                    <a:pt x="196" y="378"/>
                  </a:moveTo>
                  <a:cubicBezTo>
                    <a:pt x="0" y="79"/>
                    <a:pt x="408" y="0"/>
                    <a:pt x="300" y="370"/>
                  </a:cubicBezTo>
                </a:path>
              </a:pathLst>
            </a:custGeom>
            <a:noFill/>
            <a:ln w="762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4" name="Freeform 26">
              <a:extLst>
                <a:ext uri="{FF2B5EF4-FFF2-40B4-BE49-F238E27FC236}">
                  <a16:creationId xmlns:a16="http://schemas.microsoft.com/office/drawing/2014/main" id="{01687F0F-8BFF-444A-8E57-31125B481F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6" y="3603"/>
              <a:ext cx="36" cy="42"/>
            </a:xfrm>
            <a:custGeom>
              <a:avLst/>
              <a:gdLst>
                <a:gd name="T0" fmla="*/ 0 w 36"/>
                <a:gd name="T1" fmla="*/ 42 h 42"/>
                <a:gd name="T2" fmla="*/ 36 w 36"/>
                <a:gd name="T3" fmla="*/ 0 h 4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42">
                  <a:moveTo>
                    <a:pt x="0" y="42"/>
                  </a:moveTo>
                  <a:lnTo>
                    <a:pt x="36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5" name="Freeform 27">
              <a:extLst>
                <a:ext uri="{FF2B5EF4-FFF2-40B4-BE49-F238E27FC236}">
                  <a16:creationId xmlns:a16="http://schemas.microsoft.com/office/drawing/2014/main" id="{6490DC9A-2BC3-4229-99DA-A6F0FE3A26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3600"/>
              <a:ext cx="3" cy="48"/>
            </a:xfrm>
            <a:custGeom>
              <a:avLst/>
              <a:gdLst>
                <a:gd name="T0" fmla="*/ 0 w 3"/>
                <a:gd name="T1" fmla="*/ 0 h 48"/>
                <a:gd name="T2" fmla="*/ 3 w 3"/>
                <a:gd name="T3" fmla="*/ 48 h 4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" h="48">
                  <a:moveTo>
                    <a:pt x="0" y="0"/>
                  </a:moveTo>
                  <a:lnTo>
                    <a:pt x="3" y="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22" name="Text Box 29">
            <a:extLst>
              <a:ext uri="{FF2B5EF4-FFF2-40B4-BE49-F238E27FC236}">
                <a16:creationId xmlns:a16="http://schemas.microsoft.com/office/drawing/2014/main" id="{E2A55DCA-1347-48E3-A647-E928940CE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9387" y="1447800"/>
            <a:ext cx="12557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rgbClr val="000000"/>
                </a:solidFill>
              </a:rPr>
              <a:t>a,b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BCC268D-1721-4660-B6D9-F26316B87B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763" y="3139893"/>
            <a:ext cx="5076237" cy="3677133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D66D445-8679-4D3F-AB4D-461E1D64C400}"/>
                  </a:ext>
                </a:extLst>
              </p14:cNvPr>
              <p14:cNvContentPartPr/>
              <p14:nvPr/>
            </p14:nvContentPartPr>
            <p14:xfrm>
              <a:off x="2737080" y="2115720"/>
              <a:ext cx="4991760" cy="1368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D66D445-8679-4D3F-AB4D-461E1D64C40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27720" y="2106360"/>
                <a:ext cx="5010480" cy="1387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29DD884-DC07-4C99-AFAB-9DE9386778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65907" y="480571"/>
            <a:ext cx="6348413" cy="652463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 sz="32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-NFA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4F08BF0B-F66E-4C7C-9741-848CECBB4E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373188"/>
            <a:ext cx="8178800" cy="192405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: 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en-US" sz="20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Regular Expression:</a:t>
            </a:r>
            <a:r>
              <a:rPr lang="en-US" altLang="en-US" sz="2400" dirty="0">
                <a:solidFill>
                  <a:srgbClr val="0070C0"/>
                </a:solidFill>
                <a:latin typeface="Palatino Linotype" panose="02040502050505030304" pitchFamily="18" charset="0"/>
              </a:rPr>
              <a:t> </a:t>
            </a:r>
            <a:r>
              <a:rPr lang="el-GR" altLang="en-US" sz="2400" dirty="0">
                <a:latin typeface="Palatino Linotype" panose="02040502050505030304" pitchFamily="18" charset="0"/>
              </a:rPr>
              <a:t>Λ</a:t>
            </a:r>
            <a:r>
              <a:rPr lang="en-US" altLang="en-US" sz="2400" dirty="0">
                <a:latin typeface="Palatino Linotype" panose="02040502050505030304" pitchFamily="18" charset="0"/>
              </a:rPr>
              <a:t> + (a + b)</a:t>
            </a:r>
            <a:r>
              <a:rPr lang="en-US" altLang="en-US" sz="2400" baseline="40000" dirty="0">
                <a:latin typeface="Palatino Linotype" panose="02040502050505030304" pitchFamily="18" charset="0"/>
              </a:rPr>
              <a:t>*</a:t>
            </a:r>
            <a:r>
              <a:rPr lang="en-US" altLang="en-US" sz="2400" dirty="0">
                <a:latin typeface="Palatino Linotype" panose="02040502050505030304" pitchFamily="18" charset="0"/>
              </a:rPr>
              <a:t>a</a:t>
            </a:r>
          </a:p>
        </p:txBody>
      </p:sp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FA8698F-39C3-4D16-B67E-751FA66882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287950" y="6254826"/>
            <a:ext cx="51276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0FB5D6-78C9-47BB-B538-E744B2B48AAA}" type="slidenum">
              <a:rPr lang="en-US" altLang="en-US">
                <a:solidFill>
                  <a:schemeClr val="accent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14341" name="Text Box 5">
            <a:extLst>
              <a:ext uri="{FF2B5EF4-FFF2-40B4-BE49-F238E27FC236}">
                <a16:creationId xmlns:a16="http://schemas.microsoft.com/office/drawing/2014/main" id="{832EFF8C-FDAB-4320-94A4-14A895173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984" y="3664056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F4F3CC06-7DFF-4281-9957-7D359D7F6668}"/>
              </a:ext>
            </a:extLst>
          </p:cNvPr>
          <p:cNvSpPr>
            <a:spLocks noChangeShapeType="1"/>
          </p:cNvSpPr>
          <p:nvPr/>
        </p:nvSpPr>
        <p:spPr bwMode="auto">
          <a:xfrm>
            <a:off x="963746" y="4038706"/>
            <a:ext cx="37671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Text Box 7">
            <a:extLst>
              <a:ext uri="{FF2B5EF4-FFF2-40B4-BE49-F238E27FC236}">
                <a16:creationId xmlns:a16="http://schemas.microsoft.com/office/drawing/2014/main" id="{D527E48F-BBCF-42F8-8BFC-1F91723F9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5234" y="3670406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>
                <a:solidFill>
                  <a:srgbClr val="000000"/>
                </a:solidFill>
              </a:rPr>
              <a:t>a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4344" name="Oval 9">
            <a:extLst>
              <a:ext uri="{FF2B5EF4-FFF2-40B4-BE49-F238E27FC236}">
                <a16:creationId xmlns:a16="http://schemas.microsoft.com/office/drawing/2014/main" id="{3743AF42-9343-43C6-95D2-EFB2AF523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59" y="3708506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</a:endParaRPr>
          </a:p>
        </p:txBody>
      </p:sp>
      <p:sp>
        <p:nvSpPr>
          <p:cNvPr id="14345" name="Text Box 10">
            <a:extLst>
              <a:ext uri="{FF2B5EF4-FFF2-40B4-BE49-F238E27FC236}">
                <a16:creationId xmlns:a16="http://schemas.microsoft.com/office/drawing/2014/main" id="{F8DA9763-2B87-42C7-9C97-C1B9B4BDB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396" y="3711681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16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––</a:t>
            </a:r>
            <a:endParaRPr lang="en-US" altLang="en-US" sz="1100">
              <a:solidFill>
                <a:srgbClr val="000000"/>
              </a:solidFill>
            </a:endParaRPr>
          </a:p>
        </p:txBody>
      </p:sp>
      <p:sp>
        <p:nvSpPr>
          <p:cNvPr id="14346" name="Oval 12">
            <a:extLst>
              <a:ext uri="{FF2B5EF4-FFF2-40B4-BE49-F238E27FC236}">
                <a16:creationId xmlns:a16="http://schemas.microsoft.com/office/drawing/2014/main" id="{17D4D30B-8C5A-4596-990B-608F4DEC7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584" y="3718031"/>
            <a:ext cx="639762" cy="639763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</a:endParaRPr>
          </a:p>
        </p:txBody>
      </p:sp>
      <p:sp>
        <p:nvSpPr>
          <p:cNvPr id="14347" name="Text Box 13">
            <a:extLst>
              <a:ext uri="{FF2B5EF4-FFF2-40B4-BE49-F238E27FC236}">
                <a16:creationId xmlns:a16="http://schemas.microsoft.com/office/drawing/2014/main" id="{7431A533-4DBC-4922-AC24-52DD4A46B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8996" y="3719513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16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+</a:t>
            </a:r>
            <a:endParaRPr lang="en-US" altLang="en-US" sz="1100">
              <a:solidFill>
                <a:srgbClr val="000000"/>
              </a:solidFill>
            </a:endParaRPr>
          </a:p>
        </p:txBody>
      </p:sp>
      <p:sp>
        <p:nvSpPr>
          <p:cNvPr id="14348" name="Freeform 15">
            <a:extLst>
              <a:ext uri="{FF2B5EF4-FFF2-40B4-BE49-F238E27FC236}">
                <a16:creationId xmlns:a16="http://schemas.microsoft.com/office/drawing/2014/main" id="{8D8F2B63-D453-45CE-8AF6-B1CBEF835E08}"/>
              </a:ext>
            </a:extLst>
          </p:cNvPr>
          <p:cNvSpPr>
            <a:spLocks/>
          </p:cNvSpPr>
          <p:nvPr/>
        </p:nvSpPr>
        <p:spPr bwMode="auto">
          <a:xfrm rot="300000">
            <a:off x="176346" y="3138594"/>
            <a:ext cx="685800" cy="579437"/>
          </a:xfrm>
          <a:custGeom>
            <a:avLst/>
            <a:gdLst>
              <a:gd name="T0" fmla="*/ 2147483646 w 408"/>
              <a:gd name="T1" fmla="*/ 2147483646 h 378"/>
              <a:gd name="T2" fmla="*/ 2147483646 w 408"/>
              <a:gd name="T3" fmla="*/ 2147483646 h 37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08" h="378">
                <a:moveTo>
                  <a:pt x="196" y="378"/>
                </a:moveTo>
                <a:cubicBezTo>
                  <a:pt x="0" y="79"/>
                  <a:pt x="408" y="0"/>
                  <a:pt x="300" y="370"/>
                </a:cubicBezTo>
              </a:path>
            </a:pathLst>
          </a:custGeom>
          <a:noFill/>
          <a:ln w="762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9" name="Freeform 16">
            <a:extLst>
              <a:ext uri="{FF2B5EF4-FFF2-40B4-BE49-F238E27FC236}">
                <a16:creationId xmlns:a16="http://schemas.microsoft.com/office/drawing/2014/main" id="{1762EB92-4DD1-4A3E-9611-FD743FCB1C01}"/>
              </a:ext>
            </a:extLst>
          </p:cNvPr>
          <p:cNvSpPr>
            <a:spLocks/>
          </p:cNvSpPr>
          <p:nvPr/>
        </p:nvSpPr>
        <p:spPr bwMode="auto">
          <a:xfrm rot="-300000">
            <a:off x="662121" y="3638656"/>
            <a:ext cx="60325" cy="74613"/>
          </a:xfrm>
          <a:custGeom>
            <a:avLst/>
            <a:gdLst>
              <a:gd name="T0" fmla="*/ 0 w 36"/>
              <a:gd name="T1" fmla="*/ 2147483646 h 42"/>
              <a:gd name="T2" fmla="*/ 2147483646 w 36"/>
              <a:gd name="T3" fmla="*/ 0 h 4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" h="42">
                <a:moveTo>
                  <a:pt x="0" y="42"/>
                </a:moveTo>
                <a:lnTo>
                  <a:pt x="36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0" name="Freeform 17">
            <a:extLst>
              <a:ext uri="{FF2B5EF4-FFF2-40B4-BE49-F238E27FC236}">
                <a16:creationId xmlns:a16="http://schemas.microsoft.com/office/drawing/2014/main" id="{BAC72EB0-BED8-4C7F-AEF3-37BF39B6FBFC}"/>
              </a:ext>
            </a:extLst>
          </p:cNvPr>
          <p:cNvSpPr>
            <a:spLocks/>
          </p:cNvSpPr>
          <p:nvPr/>
        </p:nvSpPr>
        <p:spPr bwMode="auto">
          <a:xfrm rot="-300000">
            <a:off x="652596" y="3637069"/>
            <a:ext cx="4763" cy="84137"/>
          </a:xfrm>
          <a:custGeom>
            <a:avLst/>
            <a:gdLst>
              <a:gd name="T0" fmla="*/ 0 w 3"/>
              <a:gd name="T1" fmla="*/ 0 h 48"/>
              <a:gd name="T2" fmla="*/ 2147483646 w 3"/>
              <a:gd name="T3" fmla="*/ 2147483646 h 4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" h="48">
                <a:moveTo>
                  <a:pt x="0" y="0"/>
                </a:moveTo>
                <a:lnTo>
                  <a:pt x="3" y="4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5908FBB8-6EB0-488B-A3D1-6EFA237C0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36" y="2895600"/>
            <a:ext cx="12557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dirty="0" err="1">
                <a:solidFill>
                  <a:srgbClr val="000000"/>
                </a:solidFill>
              </a:rPr>
              <a:t>a,b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14352" name="Oval 20">
            <a:extLst>
              <a:ext uri="{FF2B5EF4-FFF2-40B4-BE49-F238E27FC236}">
                <a16:creationId xmlns:a16="http://schemas.microsoft.com/office/drawing/2014/main" id="{10CBB027-3BCB-439D-BC87-443E7A0A0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6609" y="5078519"/>
            <a:ext cx="639762" cy="6397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100">
              <a:solidFill>
                <a:srgbClr val="000000"/>
              </a:solidFill>
            </a:endParaRPr>
          </a:p>
        </p:txBody>
      </p:sp>
      <p:sp>
        <p:nvSpPr>
          <p:cNvPr id="14353" name="Text Box 21">
            <a:extLst>
              <a:ext uri="{FF2B5EF4-FFF2-40B4-BE49-F238E27FC236}">
                <a16:creationId xmlns:a16="http://schemas.microsoft.com/office/drawing/2014/main" id="{BEFA216F-E211-4A35-9EAB-C0322DCF9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4083" y="5061162"/>
            <a:ext cx="898525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000000"/>
                </a:solidFill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1600">
                <a:solidFill>
                  <a:schemeClr val="tx1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+</a:t>
            </a:r>
          </a:p>
        </p:txBody>
      </p:sp>
      <p:sp>
        <p:nvSpPr>
          <p:cNvPr id="14354" name="Line 23">
            <a:extLst>
              <a:ext uri="{FF2B5EF4-FFF2-40B4-BE49-F238E27FC236}">
                <a16:creationId xmlns:a16="http://schemas.microsoft.com/office/drawing/2014/main" id="{D988919F-BBB2-477B-9738-84D760FA71B2}"/>
              </a:ext>
            </a:extLst>
          </p:cNvPr>
          <p:cNvSpPr>
            <a:spLocks noChangeShapeType="1"/>
          </p:cNvSpPr>
          <p:nvPr/>
        </p:nvSpPr>
        <p:spPr bwMode="auto">
          <a:xfrm>
            <a:off x="906596" y="4205394"/>
            <a:ext cx="3919538" cy="1143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Rectangle 24">
            <a:extLst>
              <a:ext uri="{FF2B5EF4-FFF2-40B4-BE49-F238E27FC236}">
                <a16:creationId xmlns:a16="http://schemas.microsoft.com/office/drawing/2014/main" id="{9618B8EE-48F0-4BEC-8B84-EFF42F3E2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8721" y="4372081"/>
            <a:ext cx="366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l-GR" altLang="en-US">
                <a:solidFill>
                  <a:schemeClr val="tx1"/>
                </a:solidFill>
                <a:latin typeface="Tahoma" panose="020B0604030504040204" pitchFamily="34" charset="0"/>
              </a:rPr>
              <a:t>Λ</a:t>
            </a:r>
            <a:endParaRPr kumimoji="1" lang="en-US" altLang="en-US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5559066-4950-419F-9CB9-2DD00A6899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1832" y="300690"/>
            <a:ext cx="4252168" cy="308019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579E749-F4FB-497C-B9EE-D9DE10C2C475}"/>
                  </a:ext>
                </a:extLst>
              </p14:cNvPr>
              <p14:cNvContentPartPr/>
              <p14:nvPr/>
            </p14:nvContentPartPr>
            <p14:xfrm>
              <a:off x="208080" y="3039120"/>
              <a:ext cx="5849640" cy="17344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579E749-F4FB-497C-B9EE-D9DE10C2C47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8720" y="3029760"/>
                <a:ext cx="5868360" cy="1753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90C48019-DED8-4D45-B6FE-C1196C1822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64E320-B8BC-4078-83FA-0CDAFF5C2694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76064566-0EE0-4B34-9852-0586C3C800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301750"/>
            <a:ext cx="6346825" cy="3883025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en-US" sz="2400" b="1" dirty="0">
                <a:latin typeface="Palatino Linotype" panose="02040502050505030304" pitchFamily="18" charset="0"/>
              </a:rPr>
              <a:t>Regular Expression = 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en-US" sz="2400" b="1" dirty="0">
                <a:latin typeface="Palatino Linotype" panose="02040502050505030304" pitchFamily="18" charset="0"/>
              </a:rPr>
              <a:t>a ((a + b)(a + b))*</a:t>
            </a:r>
            <a:endParaRPr lang="en-US" altLang="en-US" sz="2400" b="1" baseline="40000" dirty="0">
              <a:latin typeface="Palatino Linotype" panose="02040502050505030304" pitchFamily="18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AC61EE5-1EF5-46AD-B282-9F5A91B42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06449"/>
            <a:ext cx="248761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 dirty="0">
                <a:solidFill>
                  <a:srgbClr val="0070C0"/>
                </a:solidFill>
                <a:latin typeface="Palatino Linotype" panose="02040502050505030304" pitchFamily="18" charset="0"/>
              </a:rPr>
              <a:t>Example:</a:t>
            </a:r>
          </a:p>
        </p:txBody>
      </p:sp>
      <p:sp>
        <p:nvSpPr>
          <p:cNvPr id="16389" name="Slide Number Placeholder 5">
            <a:extLst>
              <a:ext uri="{FF2B5EF4-FFF2-40B4-BE49-F238E27FC236}">
                <a16:creationId xmlns:a16="http://schemas.microsoft.com/office/drawing/2014/main" id="{3B6448F5-D908-40A9-A54E-40AD2B990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0600" y="5260975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C8E9B8E-7EE6-4DD5-84F8-906AF32D77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074813"/>
              </p:ext>
            </p:extLst>
          </p:nvPr>
        </p:nvGraphicFramePr>
        <p:xfrm>
          <a:off x="1766690" y="3083014"/>
          <a:ext cx="28003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67008" imgH="666825" progId="Visio.Drawing.15">
                  <p:embed/>
                </p:oleObj>
              </mc:Choice>
              <mc:Fallback>
                <p:oleObj name="Visio" r:id="rId2" imgW="1267008" imgH="66682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C8E9B8E-7EE6-4DD5-84F8-906AF32D77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6690" y="3083014"/>
                        <a:ext cx="2800350" cy="1466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9D9992D0-91BE-41D9-80B9-82049A928588}"/>
              </a:ext>
            </a:extLst>
          </p:cNvPr>
          <p:cNvSpPr/>
          <p:nvPr/>
        </p:nvSpPr>
        <p:spPr>
          <a:xfrm>
            <a:off x="7258" y="3411353"/>
            <a:ext cx="838200" cy="533400"/>
          </a:xfrm>
          <a:prstGeom prst="wedgeRoundRectCallout">
            <a:avLst>
              <a:gd name="adj1" fmla="val 150774"/>
              <a:gd name="adj2" fmla="val -22518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sp>
        <p:nvSpPr>
          <p:cNvPr id="22" name="Speech Bubble: Rectangle with Corners Rounded 21">
            <a:extLst>
              <a:ext uri="{FF2B5EF4-FFF2-40B4-BE49-F238E27FC236}">
                <a16:creationId xmlns:a16="http://schemas.microsoft.com/office/drawing/2014/main" id="{0B0E6E5E-88EC-43A6-BE46-C44A3155A269}"/>
              </a:ext>
            </a:extLst>
          </p:cNvPr>
          <p:cNvSpPr/>
          <p:nvPr/>
        </p:nvSpPr>
        <p:spPr>
          <a:xfrm>
            <a:off x="335494" y="5564187"/>
            <a:ext cx="2651170" cy="1054100"/>
          </a:xfrm>
          <a:prstGeom prst="wedgeRoundRectCallout">
            <a:avLst>
              <a:gd name="adj1" fmla="val 87613"/>
              <a:gd name="adj2" fmla="val -62020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30188" indent="-230188" algn="just">
              <a:buFont typeface="Wingdings" panose="05000000000000000000" pitchFamily="2" charset="2"/>
              <a:buChar char="v"/>
            </a:pPr>
            <a:r>
              <a:rPr lang="en-US" sz="1400" dirty="0">
                <a:solidFill>
                  <a:srgbClr val="002060"/>
                </a:solidFill>
              </a:rPr>
              <a:t>In order to covert the above NFA to DFA a new state namely dead state is introduced</a:t>
            </a:r>
            <a:r>
              <a:rPr lang="en-US" dirty="0">
                <a:solidFill>
                  <a:srgbClr val="002060"/>
                </a:solidFill>
              </a:rPr>
              <a:t>.  </a:t>
            </a:r>
          </a:p>
        </p:txBody>
      </p:sp>
      <p:sp>
        <p:nvSpPr>
          <p:cNvPr id="23" name="Speech Bubble: Rectangle with Corners Rounded 22">
            <a:extLst>
              <a:ext uri="{FF2B5EF4-FFF2-40B4-BE49-F238E27FC236}">
                <a16:creationId xmlns:a16="http://schemas.microsoft.com/office/drawing/2014/main" id="{277D4E7D-4317-4580-AE94-9D879C9BEC35}"/>
              </a:ext>
            </a:extLst>
          </p:cNvPr>
          <p:cNvSpPr/>
          <p:nvPr/>
        </p:nvSpPr>
        <p:spPr>
          <a:xfrm>
            <a:off x="6590053" y="5351463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F5637C-B3BE-4EF9-80E3-36B4640C76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9551" y="4374264"/>
            <a:ext cx="2414588" cy="237984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2EEB4AB-3D0D-4F1B-8A97-D36088CF9887}"/>
              </a:ext>
            </a:extLst>
          </p:cNvPr>
          <p:cNvSpPr txBox="1"/>
          <p:nvPr/>
        </p:nvSpPr>
        <p:spPr>
          <a:xfrm rot="1937251">
            <a:off x="4032945" y="6308869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Dead Stat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4617C19-E8EA-4666-8E1E-A29ADD40D8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7410" y="163070"/>
            <a:ext cx="4252168" cy="308019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780735C-6BCF-4BCC-8639-5A64A7419B7C}"/>
                  </a:ext>
                </a:extLst>
              </p14:cNvPr>
              <p14:cNvContentPartPr/>
              <p14:nvPr/>
            </p14:nvContentPartPr>
            <p14:xfrm>
              <a:off x="416880" y="2082960"/>
              <a:ext cx="6300360" cy="44244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780735C-6BCF-4BCC-8639-5A64A7419B7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7520" y="2073600"/>
                <a:ext cx="6319080" cy="444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465202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57200" y="1773400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sz="1800" b="1" dirty="0"/>
              <a:t> (a+ b)*aa (a + b)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D1B8FEA-F075-44A2-89D3-8C08B562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445" y="2895599"/>
            <a:ext cx="99708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DE999E-D78F-4E0D-85BE-D501E4498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9286"/>
              </p:ext>
            </p:extLst>
          </p:nvPr>
        </p:nvGraphicFramePr>
        <p:xfrm>
          <a:off x="2220184" y="3287332"/>
          <a:ext cx="3505200" cy="135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3668" imgH="571340" progId="Visio.Drawing.15">
                  <p:embed/>
                </p:oleObj>
              </mc:Choice>
              <mc:Fallback>
                <p:oleObj name="Visio" r:id="rId2" imgW="1933668" imgH="57134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ADE999E-D78F-4E0D-85BE-D501E4498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184" y="3287332"/>
                        <a:ext cx="3505200" cy="1357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1A731BB5-D3B1-4C0D-B559-6FFA4F140340}"/>
              </a:ext>
            </a:extLst>
          </p:cNvPr>
          <p:cNvSpPr/>
          <p:nvPr/>
        </p:nvSpPr>
        <p:spPr>
          <a:xfrm>
            <a:off x="6098886" y="6113463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4" name="Speech Bubble: Rectangle with Corners Rounded 13">
            <a:extLst>
              <a:ext uri="{FF2B5EF4-FFF2-40B4-BE49-F238E27FC236}">
                <a16:creationId xmlns:a16="http://schemas.microsoft.com/office/drawing/2014/main" id="{D58DB7E5-AC19-402D-9AA6-70CEE5BD73ED}"/>
              </a:ext>
            </a:extLst>
          </p:cNvPr>
          <p:cNvSpPr/>
          <p:nvPr/>
        </p:nvSpPr>
        <p:spPr>
          <a:xfrm>
            <a:off x="762000" y="4038600"/>
            <a:ext cx="838200" cy="533400"/>
          </a:xfrm>
          <a:prstGeom prst="wedgeRoundRectCallout">
            <a:avLst>
              <a:gd name="adj1" fmla="val 181176"/>
              <a:gd name="adj2" fmla="val 1401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sp>
        <p:nvSpPr>
          <p:cNvPr id="6" name="Flowchart: Connector 5">
            <a:extLst>
              <a:ext uri="{FF2B5EF4-FFF2-40B4-BE49-F238E27FC236}">
                <a16:creationId xmlns:a16="http://schemas.microsoft.com/office/drawing/2014/main" id="{D2D60DB0-9855-4F7D-8691-010481012742}"/>
              </a:ext>
            </a:extLst>
          </p:cNvPr>
          <p:cNvSpPr/>
          <p:nvPr/>
        </p:nvSpPr>
        <p:spPr>
          <a:xfrm>
            <a:off x="3231552" y="5822951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-</a:t>
            </a:r>
          </a:p>
        </p:txBody>
      </p:sp>
      <p:sp>
        <p:nvSpPr>
          <p:cNvPr id="16" name="Flowchart: Connector 15">
            <a:extLst>
              <a:ext uri="{FF2B5EF4-FFF2-40B4-BE49-F238E27FC236}">
                <a16:creationId xmlns:a16="http://schemas.microsoft.com/office/drawing/2014/main" id="{ADD0D45E-1B03-4877-8DD0-787EA0EE965A}"/>
              </a:ext>
            </a:extLst>
          </p:cNvPr>
          <p:cNvSpPr/>
          <p:nvPr/>
        </p:nvSpPr>
        <p:spPr>
          <a:xfrm>
            <a:off x="4049502" y="5838864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lowchart: Connector 18">
            <a:extLst>
              <a:ext uri="{FF2B5EF4-FFF2-40B4-BE49-F238E27FC236}">
                <a16:creationId xmlns:a16="http://schemas.microsoft.com/office/drawing/2014/main" id="{DF1D8072-7910-46B4-8F84-CC8C0516E1AE}"/>
              </a:ext>
            </a:extLst>
          </p:cNvPr>
          <p:cNvSpPr/>
          <p:nvPr/>
        </p:nvSpPr>
        <p:spPr>
          <a:xfrm>
            <a:off x="4846159" y="5822951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2614385-C026-453C-9215-ADE4A585FA3D}"/>
              </a:ext>
            </a:extLst>
          </p:cNvPr>
          <p:cNvCxnSpPr>
            <a:cxnSpLocks/>
          </p:cNvCxnSpPr>
          <p:nvPr/>
        </p:nvCxnSpPr>
        <p:spPr>
          <a:xfrm>
            <a:off x="3526231" y="5976163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7E609FA-391B-4819-9BD3-FA55071F1333}"/>
              </a:ext>
            </a:extLst>
          </p:cNvPr>
          <p:cNvCxnSpPr>
            <a:cxnSpLocks/>
          </p:cNvCxnSpPr>
          <p:nvPr/>
        </p:nvCxnSpPr>
        <p:spPr>
          <a:xfrm>
            <a:off x="4333534" y="5976163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Connector: Elbow 21">
            <a:extLst>
              <a:ext uri="{FF2B5EF4-FFF2-40B4-BE49-F238E27FC236}">
                <a16:creationId xmlns:a16="http://schemas.microsoft.com/office/drawing/2014/main" id="{26DABFDF-0967-45BF-9012-06538709093A}"/>
              </a:ext>
            </a:extLst>
          </p:cNvPr>
          <p:cNvCxnSpPr>
            <a:cxnSpLocks/>
            <a:stCxn id="6" idx="2"/>
            <a:endCxn id="6" idx="0"/>
          </p:cNvCxnSpPr>
          <p:nvPr/>
        </p:nvCxnSpPr>
        <p:spPr>
          <a:xfrm rot="10800000" flipH="1">
            <a:off x="3231552" y="5822951"/>
            <a:ext cx="142016" cy="145256"/>
          </a:xfrm>
          <a:prstGeom prst="curvedConnector4">
            <a:avLst>
              <a:gd name="adj1" fmla="val -160968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8CC80911-C92E-46B1-BF4E-B17045D63E05}"/>
              </a:ext>
            </a:extLst>
          </p:cNvPr>
          <p:cNvSpPr txBox="1"/>
          <p:nvPr/>
        </p:nvSpPr>
        <p:spPr>
          <a:xfrm>
            <a:off x="2913482" y="5280034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49ADC35-C2DD-49C5-816E-7144BCCFAA31}"/>
              </a:ext>
            </a:extLst>
          </p:cNvPr>
          <p:cNvSpPr txBox="1"/>
          <p:nvPr/>
        </p:nvSpPr>
        <p:spPr>
          <a:xfrm>
            <a:off x="4348783" y="5638285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37" name="Connector: Elbow 30">
            <a:extLst>
              <a:ext uri="{FF2B5EF4-FFF2-40B4-BE49-F238E27FC236}">
                <a16:creationId xmlns:a16="http://schemas.microsoft.com/office/drawing/2014/main" id="{914B2B2A-433D-4EFF-A2B2-32C15BE4AA4E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009014" y="5744755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0782B721-1625-491E-9655-8C8E0276179E}"/>
              </a:ext>
            </a:extLst>
          </p:cNvPr>
          <p:cNvSpPr txBox="1"/>
          <p:nvPr/>
        </p:nvSpPr>
        <p:spPr>
          <a:xfrm>
            <a:off x="4714312" y="5104628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EA8DF4F-1FE3-457F-98C9-42F7D36E6BD8}"/>
              </a:ext>
            </a:extLst>
          </p:cNvPr>
          <p:cNvSpPr txBox="1"/>
          <p:nvPr/>
        </p:nvSpPr>
        <p:spPr>
          <a:xfrm>
            <a:off x="3551605" y="5638285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3E1B188F-6E29-4355-BF81-8B26C5036AD9}"/>
              </a:ext>
            </a:extLst>
          </p:cNvPr>
          <p:cNvCxnSpPr>
            <a:cxnSpLocks/>
            <a:stCxn id="16" idx="4"/>
            <a:endCxn id="6" idx="5"/>
          </p:cNvCxnSpPr>
          <p:nvPr/>
        </p:nvCxnSpPr>
        <p:spPr>
          <a:xfrm rot="5400000" flipH="1">
            <a:off x="3803524" y="5741383"/>
            <a:ext cx="58457" cy="717530"/>
          </a:xfrm>
          <a:prstGeom prst="curvedConnector3">
            <a:avLst>
              <a:gd name="adj1" fmla="val -391057"/>
            </a:avLst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756F5C5C-8B2B-4E83-8D48-A83BB71DA895}"/>
              </a:ext>
            </a:extLst>
          </p:cNvPr>
          <p:cNvSpPr txBox="1"/>
          <p:nvPr/>
        </p:nvSpPr>
        <p:spPr>
          <a:xfrm>
            <a:off x="3667984" y="6298129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29B202E-2767-4078-AEC7-E41FCE2EE6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5816" y="4299"/>
            <a:ext cx="4478184" cy="324391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5E37B30-3490-4682-9F97-D1CE4FB48AF4}"/>
                  </a:ext>
                </a:extLst>
              </p14:cNvPr>
              <p14:cNvContentPartPr/>
              <p14:nvPr/>
            </p14:nvContentPartPr>
            <p14:xfrm>
              <a:off x="1133640" y="1787040"/>
              <a:ext cx="5689440" cy="41544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5E37B30-3490-4682-9F97-D1CE4FB48AF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24280" y="1777680"/>
                <a:ext cx="5708160" cy="417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207513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8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434153" y="1423879"/>
            <a:ext cx="45812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/>
              <a:t>b*aa b</a:t>
            </a:r>
            <a:r>
              <a:rPr lang="en-US" altLang="en-US" sz="1800" b="1" baseline="40000" dirty="0"/>
              <a:t>*</a:t>
            </a:r>
            <a:endParaRPr lang="en-US" altLang="en-US" sz="1800" b="1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44052F-E32E-44EE-9ECF-580E85785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5568" y="3027661"/>
            <a:ext cx="6706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7EE7CC80-4C76-48D1-85D2-1C68FE7D9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2037" y="5040746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1A731BB5-D3B1-4C0D-B559-6FFA4F140340}"/>
              </a:ext>
            </a:extLst>
          </p:cNvPr>
          <p:cNvSpPr/>
          <p:nvPr/>
        </p:nvSpPr>
        <p:spPr>
          <a:xfrm>
            <a:off x="6661490" y="5131234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4" name="Speech Bubble: Rectangle with Corners Rounded 13">
            <a:extLst>
              <a:ext uri="{FF2B5EF4-FFF2-40B4-BE49-F238E27FC236}">
                <a16:creationId xmlns:a16="http://schemas.microsoft.com/office/drawing/2014/main" id="{D58DB7E5-AC19-402D-9AA6-70CEE5BD73ED}"/>
              </a:ext>
            </a:extLst>
          </p:cNvPr>
          <p:cNvSpPr/>
          <p:nvPr/>
        </p:nvSpPr>
        <p:spPr>
          <a:xfrm>
            <a:off x="1056415" y="3390798"/>
            <a:ext cx="838200" cy="533400"/>
          </a:xfrm>
          <a:prstGeom prst="wedgeRoundRectCallout">
            <a:avLst>
              <a:gd name="adj1" fmla="val 181176"/>
              <a:gd name="adj2" fmla="val 1401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sp>
        <p:nvSpPr>
          <p:cNvPr id="6" name="Flowchart: Connector 5">
            <a:extLst>
              <a:ext uri="{FF2B5EF4-FFF2-40B4-BE49-F238E27FC236}">
                <a16:creationId xmlns:a16="http://schemas.microsoft.com/office/drawing/2014/main" id="{D2D60DB0-9855-4F7D-8691-010481012742}"/>
              </a:ext>
            </a:extLst>
          </p:cNvPr>
          <p:cNvSpPr/>
          <p:nvPr/>
        </p:nvSpPr>
        <p:spPr>
          <a:xfrm>
            <a:off x="3794156" y="4840722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-</a:t>
            </a:r>
          </a:p>
        </p:txBody>
      </p:sp>
      <p:sp>
        <p:nvSpPr>
          <p:cNvPr id="16" name="Flowchart: Connector 15">
            <a:extLst>
              <a:ext uri="{FF2B5EF4-FFF2-40B4-BE49-F238E27FC236}">
                <a16:creationId xmlns:a16="http://schemas.microsoft.com/office/drawing/2014/main" id="{ADD0D45E-1B03-4877-8DD0-787EA0EE965A}"/>
              </a:ext>
            </a:extLst>
          </p:cNvPr>
          <p:cNvSpPr/>
          <p:nvPr/>
        </p:nvSpPr>
        <p:spPr>
          <a:xfrm>
            <a:off x="4612106" y="4856635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lowchart: Connector 18">
            <a:extLst>
              <a:ext uri="{FF2B5EF4-FFF2-40B4-BE49-F238E27FC236}">
                <a16:creationId xmlns:a16="http://schemas.microsoft.com/office/drawing/2014/main" id="{DF1D8072-7910-46B4-8F84-CC8C0516E1AE}"/>
              </a:ext>
            </a:extLst>
          </p:cNvPr>
          <p:cNvSpPr/>
          <p:nvPr/>
        </p:nvSpPr>
        <p:spPr>
          <a:xfrm>
            <a:off x="5408763" y="4840722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2614385-C026-453C-9215-ADE4A585FA3D}"/>
              </a:ext>
            </a:extLst>
          </p:cNvPr>
          <p:cNvCxnSpPr>
            <a:cxnSpLocks/>
          </p:cNvCxnSpPr>
          <p:nvPr/>
        </p:nvCxnSpPr>
        <p:spPr>
          <a:xfrm>
            <a:off x="4088835" y="4993934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7E609FA-391B-4819-9BD3-FA55071F1333}"/>
              </a:ext>
            </a:extLst>
          </p:cNvPr>
          <p:cNvCxnSpPr>
            <a:cxnSpLocks/>
          </p:cNvCxnSpPr>
          <p:nvPr/>
        </p:nvCxnSpPr>
        <p:spPr>
          <a:xfrm>
            <a:off x="4896138" y="4993934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Connector: Elbow 21">
            <a:extLst>
              <a:ext uri="{FF2B5EF4-FFF2-40B4-BE49-F238E27FC236}">
                <a16:creationId xmlns:a16="http://schemas.microsoft.com/office/drawing/2014/main" id="{26DABFDF-0967-45BF-9012-06538709093A}"/>
              </a:ext>
            </a:extLst>
          </p:cNvPr>
          <p:cNvCxnSpPr>
            <a:cxnSpLocks/>
            <a:stCxn id="6" idx="2"/>
            <a:endCxn id="6" idx="0"/>
          </p:cNvCxnSpPr>
          <p:nvPr/>
        </p:nvCxnSpPr>
        <p:spPr>
          <a:xfrm rot="10800000" flipH="1">
            <a:off x="3794156" y="4840722"/>
            <a:ext cx="142016" cy="145256"/>
          </a:xfrm>
          <a:prstGeom prst="curvedConnector4">
            <a:avLst>
              <a:gd name="adj1" fmla="val -160968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49ADC35-C2DD-49C5-816E-7144BCCFAA31}"/>
              </a:ext>
            </a:extLst>
          </p:cNvPr>
          <p:cNvSpPr txBox="1"/>
          <p:nvPr/>
        </p:nvSpPr>
        <p:spPr>
          <a:xfrm>
            <a:off x="4911387" y="4656056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37" name="Connector: Elbow 30">
            <a:extLst>
              <a:ext uri="{FF2B5EF4-FFF2-40B4-BE49-F238E27FC236}">
                <a16:creationId xmlns:a16="http://schemas.microsoft.com/office/drawing/2014/main" id="{914B2B2A-433D-4EFF-A2B2-32C15BE4AA4E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571618" y="4762526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0782B721-1625-491E-9655-8C8E0276179E}"/>
              </a:ext>
            </a:extLst>
          </p:cNvPr>
          <p:cNvSpPr txBox="1"/>
          <p:nvPr/>
        </p:nvSpPr>
        <p:spPr>
          <a:xfrm>
            <a:off x="5276916" y="4122399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EA8DF4F-1FE3-457F-98C9-42F7D36E6BD8}"/>
              </a:ext>
            </a:extLst>
          </p:cNvPr>
          <p:cNvSpPr txBox="1"/>
          <p:nvPr/>
        </p:nvSpPr>
        <p:spPr>
          <a:xfrm>
            <a:off x="4131749" y="4653348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3E1B188F-6E29-4355-BF81-8B26C5036AD9}"/>
              </a:ext>
            </a:extLst>
          </p:cNvPr>
          <p:cNvCxnSpPr>
            <a:cxnSpLocks/>
            <a:stCxn id="16" idx="4"/>
            <a:endCxn id="29" idx="7"/>
          </p:cNvCxnSpPr>
          <p:nvPr/>
        </p:nvCxnSpPr>
        <p:spPr>
          <a:xfrm flipH="1">
            <a:off x="4593832" y="5147147"/>
            <a:ext cx="160290" cy="70131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756F5C5C-8B2B-4E83-8D48-A83BB71DA895}"/>
              </a:ext>
            </a:extLst>
          </p:cNvPr>
          <p:cNvSpPr txBox="1"/>
          <p:nvPr/>
        </p:nvSpPr>
        <p:spPr>
          <a:xfrm>
            <a:off x="4624832" y="5334521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3775360-16AD-410F-B48D-658229699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798" y="2158605"/>
            <a:ext cx="102072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C9A587C-BEF2-4AE1-9DFA-5A9BF31F02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187690"/>
              </p:ext>
            </p:extLst>
          </p:nvPr>
        </p:nvGraphicFramePr>
        <p:xfrm>
          <a:off x="2749998" y="2971800"/>
          <a:ext cx="3727002" cy="1102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33668" imgH="571340" progId="Visio.Drawing.15">
                  <p:embed/>
                </p:oleObj>
              </mc:Choice>
              <mc:Fallback>
                <p:oleObj name="Visio" r:id="rId2" imgW="1933668" imgH="57134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C9A587C-BEF2-4AE1-9DFA-5A9BF31F02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998" y="2971800"/>
                        <a:ext cx="3727002" cy="1102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Speech Bubble: Rectangle with Corners Rounded 26">
            <a:extLst>
              <a:ext uri="{FF2B5EF4-FFF2-40B4-BE49-F238E27FC236}">
                <a16:creationId xmlns:a16="http://schemas.microsoft.com/office/drawing/2014/main" id="{E4C62756-2CC4-4913-BB1C-67C6443CDD0F}"/>
              </a:ext>
            </a:extLst>
          </p:cNvPr>
          <p:cNvSpPr/>
          <p:nvPr/>
        </p:nvSpPr>
        <p:spPr>
          <a:xfrm>
            <a:off x="92030" y="5205847"/>
            <a:ext cx="2651170" cy="1054100"/>
          </a:xfrm>
          <a:prstGeom prst="wedgeRoundRectCallout">
            <a:avLst>
              <a:gd name="adj1" fmla="val 107403"/>
              <a:gd name="adj2" fmla="val 30415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30188" indent="-230188" algn="just">
              <a:buFont typeface="Wingdings" panose="05000000000000000000" pitchFamily="2" charset="2"/>
              <a:buChar char="v"/>
            </a:pPr>
            <a:r>
              <a:rPr lang="en-US" sz="1400" dirty="0">
                <a:solidFill>
                  <a:srgbClr val="002060"/>
                </a:solidFill>
              </a:rPr>
              <a:t>In order to covert the above NFA to DFA a new state namely dead state is introduced</a:t>
            </a:r>
            <a:r>
              <a:rPr lang="en-US" dirty="0">
                <a:solidFill>
                  <a:srgbClr val="002060"/>
                </a:solidFill>
              </a:rPr>
              <a:t>.  </a:t>
            </a:r>
          </a:p>
        </p:txBody>
      </p:sp>
      <p:sp>
        <p:nvSpPr>
          <p:cNvPr id="29" name="Flowchart: Connector 28">
            <a:extLst>
              <a:ext uri="{FF2B5EF4-FFF2-40B4-BE49-F238E27FC236}">
                <a16:creationId xmlns:a16="http://schemas.microsoft.com/office/drawing/2014/main" id="{997D2D94-597E-49F9-B0C8-2021FC2E08C9}"/>
              </a:ext>
            </a:extLst>
          </p:cNvPr>
          <p:cNvSpPr/>
          <p:nvPr/>
        </p:nvSpPr>
        <p:spPr>
          <a:xfrm rot="18571881">
            <a:off x="4467118" y="5846029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C69D2B0-E3B3-4F3B-866B-6BFC7B1179CC}"/>
              </a:ext>
            </a:extLst>
          </p:cNvPr>
          <p:cNvSpPr txBox="1"/>
          <p:nvPr/>
        </p:nvSpPr>
        <p:spPr>
          <a:xfrm>
            <a:off x="4371070" y="6285802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cxnSp>
        <p:nvCxnSpPr>
          <p:cNvPr id="40" name="Connector: Elbow 21">
            <a:extLst>
              <a:ext uri="{FF2B5EF4-FFF2-40B4-BE49-F238E27FC236}">
                <a16:creationId xmlns:a16="http://schemas.microsoft.com/office/drawing/2014/main" id="{C66A5C68-CDEE-4CEA-A875-F9335EDA9FFE}"/>
              </a:ext>
            </a:extLst>
          </p:cNvPr>
          <p:cNvCxnSpPr>
            <a:cxnSpLocks/>
            <a:stCxn id="29" idx="5"/>
            <a:endCxn id="29" idx="1"/>
          </p:cNvCxnSpPr>
          <p:nvPr/>
        </p:nvCxnSpPr>
        <p:spPr>
          <a:xfrm flipH="1">
            <a:off x="4465997" y="5979210"/>
            <a:ext cx="286274" cy="24150"/>
          </a:xfrm>
          <a:prstGeom prst="curvedConnector5">
            <a:avLst>
              <a:gd name="adj1" fmla="val -53511"/>
              <a:gd name="adj2" fmla="val 1598058"/>
              <a:gd name="adj3" fmla="val 153511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1AF8E133-C83E-4DCC-867C-908791EABA67}"/>
              </a:ext>
            </a:extLst>
          </p:cNvPr>
          <p:cNvSpPr txBox="1"/>
          <p:nvPr/>
        </p:nvSpPr>
        <p:spPr>
          <a:xfrm>
            <a:off x="3516847" y="4307065"/>
            <a:ext cx="40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75A9170B-9AAC-4CB6-B6E7-840E5C9A089F}"/>
              </a:ext>
            </a:extLst>
          </p:cNvPr>
          <p:cNvSpPr txBox="1"/>
          <p:nvPr/>
        </p:nvSpPr>
        <p:spPr>
          <a:xfrm>
            <a:off x="4187487" y="6558424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Dead State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DC8DFD86-C090-42A3-840D-87825BA1D1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14964" y="33312"/>
            <a:ext cx="3812111" cy="276142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C9E4F71-7CA2-46A8-BCE7-603354611DDE}"/>
                  </a:ext>
                </a:extLst>
              </p14:cNvPr>
              <p14:cNvContentPartPr/>
              <p14:nvPr/>
            </p14:nvContentPartPr>
            <p14:xfrm>
              <a:off x="2921760" y="1772280"/>
              <a:ext cx="6217560" cy="42980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C9E4F71-7CA2-46A8-BCE7-603354611DD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12400" y="1762920"/>
                <a:ext cx="6236280" cy="4316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33438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4322891-7E07-44AD-A010-190E8AC37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fld id="{9D455F0F-CB7C-41D5-804B-12460084AB8A}" type="slidenum">
              <a:rPr kumimoji="0"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ClrTx/>
                <a:buFontTx/>
                <a:buNone/>
              </a:pPr>
              <a:t>9</a:t>
            </a:fld>
            <a:endParaRPr kumimoji="0"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5B45095-7E51-4D8F-97E8-B30B9FEB8FE8}"/>
              </a:ext>
            </a:extLst>
          </p:cNvPr>
          <p:cNvSpPr txBox="1"/>
          <p:nvPr/>
        </p:nvSpPr>
        <p:spPr>
          <a:xfrm>
            <a:off x="149822" y="1410496"/>
            <a:ext cx="5184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en-US" sz="1800" b="1" dirty="0">
                <a:solidFill>
                  <a:srgbClr val="0070C0"/>
                </a:solidFill>
              </a:rPr>
              <a:t> </a:t>
            </a:r>
            <a:r>
              <a:rPr lang="en-US" altLang="en-US" b="1" dirty="0">
                <a:solidFill>
                  <a:srgbClr val="0070C0"/>
                </a:solidFill>
              </a:rPr>
              <a:t>Regular Expression = </a:t>
            </a:r>
            <a:r>
              <a:rPr lang="en-US" altLang="en-US" sz="1800" b="1" dirty="0"/>
              <a:t>b* + b*ab* + b*aa b*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A3D5DFF-5D41-4393-9DC1-32700267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2406" y="545430"/>
            <a:ext cx="8229600" cy="81991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Palatino Linotype" panose="02040502050505030304" pitchFamily="18" charset="0"/>
              </a:rPr>
              <a:t>Example: 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7EE7CC80-4C76-48D1-85D2-1C68FE7D9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449" y="4431146"/>
            <a:ext cx="5127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0790AA-E99B-4823-991D-77679B4A600B}" type="slidenum">
              <a:rPr lang="en-US" altLang="en-US" sz="1400">
                <a:solidFill>
                  <a:schemeClr val="bg2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1A731BB5-D3B1-4C0D-B559-6FFA4F140340}"/>
              </a:ext>
            </a:extLst>
          </p:cNvPr>
          <p:cNvSpPr/>
          <p:nvPr/>
        </p:nvSpPr>
        <p:spPr>
          <a:xfrm>
            <a:off x="7002902" y="4521634"/>
            <a:ext cx="838200" cy="533400"/>
          </a:xfrm>
          <a:prstGeom prst="wedgeRoundRectCallout">
            <a:avLst>
              <a:gd name="adj1" fmla="val -140587"/>
              <a:gd name="adj2" fmla="val -67369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DFA</a:t>
            </a:r>
          </a:p>
        </p:txBody>
      </p:sp>
      <p:sp>
        <p:nvSpPr>
          <p:cNvPr id="14" name="Speech Bubble: Rectangle with Corners Rounded 13">
            <a:extLst>
              <a:ext uri="{FF2B5EF4-FFF2-40B4-BE49-F238E27FC236}">
                <a16:creationId xmlns:a16="http://schemas.microsoft.com/office/drawing/2014/main" id="{D58DB7E5-AC19-402D-9AA6-70CEE5BD73ED}"/>
              </a:ext>
            </a:extLst>
          </p:cNvPr>
          <p:cNvSpPr/>
          <p:nvPr/>
        </p:nvSpPr>
        <p:spPr>
          <a:xfrm>
            <a:off x="76200" y="2400198"/>
            <a:ext cx="838200" cy="533400"/>
          </a:xfrm>
          <a:prstGeom prst="wedgeRoundRectCallout">
            <a:avLst>
              <a:gd name="adj1" fmla="val 181176"/>
              <a:gd name="adj2" fmla="val 14016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NFA</a:t>
            </a:r>
          </a:p>
        </p:txBody>
      </p:sp>
      <p:sp>
        <p:nvSpPr>
          <p:cNvPr id="27" name="Speech Bubble: Rectangle with Corners Rounded 26">
            <a:extLst>
              <a:ext uri="{FF2B5EF4-FFF2-40B4-BE49-F238E27FC236}">
                <a16:creationId xmlns:a16="http://schemas.microsoft.com/office/drawing/2014/main" id="{E4C62756-2CC4-4913-BB1C-67C6443CDD0F}"/>
              </a:ext>
            </a:extLst>
          </p:cNvPr>
          <p:cNvSpPr/>
          <p:nvPr/>
        </p:nvSpPr>
        <p:spPr>
          <a:xfrm>
            <a:off x="363923" y="4596247"/>
            <a:ext cx="2651170" cy="1054100"/>
          </a:xfrm>
          <a:prstGeom prst="wedgeRoundRectCallout">
            <a:avLst>
              <a:gd name="adj1" fmla="val 107403"/>
              <a:gd name="adj2" fmla="val 30415"/>
              <a:gd name="adj3" fmla="val 16667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30188" indent="-230188" algn="just">
              <a:buFont typeface="Wingdings" panose="05000000000000000000" pitchFamily="2" charset="2"/>
              <a:buChar char="v"/>
            </a:pPr>
            <a:r>
              <a:rPr lang="en-US" sz="1400" dirty="0">
                <a:solidFill>
                  <a:srgbClr val="002060"/>
                </a:solidFill>
              </a:rPr>
              <a:t>In order to covert the above NFA to DFA a new state namely dead state is introduced</a:t>
            </a:r>
            <a:r>
              <a:rPr lang="en-US" dirty="0">
                <a:solidFill>
                  <a:srgbClr val="002060"/>
                </a:solidFill>
              </a:rPr>
              <a:t>.  </a:t>
            </a:r>
          </a:p>
        </p:txBody>
      </p:sp>
      <p:sp>
        <p:nvSpPr>
          <p:cNvPr id="29" name="Flowchart: Connector 28">
            <a:extLst>
              <a:ext uri="{FF2B5EF4-FFF2-40B4-BE49-F238E27FC236}">
                <a16:creationId xmlns:a16="http://schemas.microsoft.com/office/drawing/2014/main" id="{997D2D94-597E-49F9-B0C8-2021FC2E08C9}"/>
              </a:ext>
            </a:extLst>
          </p:cNvPr>
          <p:cNvSpPr/>
          <p:nvPr/>
        </p:nvSpPr>
        <p:spPr>
          <a:xfrm rot="18571881">
            <a:off x="4808530" y="5236429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C69D2B0-E3B3-4F3B-866B-6BFC7B1179CC}"/>
              </a:ext>
            </a:extLst>
          </p:cNvPr>
          <p:cNvSpPr txBox="1"/>
          <p:nvPr/>
        </p:nvSpPr>
        <p:spPr>
          <a:xfrm>
            <a:off x="4712482" y="5676202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, b</a:t>
            </a:r>
          </a:p>
        </p:txBody>
      </p:sp>
      <p:cxnSp>
        <p:nvCxnSpPr>
          <p:cNvPr id="40" name="Connector: Elbow 21">
            <a:extLst>
              <a:ext uri="{FF2B5EF4-FFF2-40B4-BE49-F238E27FC236}">
                <a16:creationId xmlns:a16="http://schemas.microsoft.com/office/drawing/2014/main" id="{C66A5C68-CDEE-4CEA-A875-F9335EDA9FFE}"/>
              </a:ext>
            </a:extLst>
          </p:cNvPr>
          <p:cNvCxnSpPr>
            <a:cxnSpLocks/>
            <a:stCxn id="29" idx="5"/>
            <a:endCxn id="29" idx="1"/>
          </p:cNvCxnSpPr>
          <p:nvPr/>
        </p:nvCxnSpPr>
        <p:spPr>
          <a:xfrm flipH="1">
            <a:off x="4807409" y="5369610"/>
            <a:ext cx="286274" cy="24150"/>
          </a:xfrm>
          <a:prstGeom prst="curvedConnector5">
            <a:avLst>
              <a:gd name="adj1" fmla="val -53511"/>
              <a:gd name="adj2" fmla="val 1598058"/>
              <a:gd name="adj3" fmla="val 163190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75A9170B-9AAC-4CB6-B6E7-840E5C9A089F}"/>
              </a:ext>
            </a:extLst>
          </p:cNvPr>
          <p:cNvSpPr txBox="1"/>
          <p:nvPr/>
        </p:nvSpPr>
        <p:spPr>
          <a:xfrm>
            <a:off x="4528899" y="5948824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F0000"/>
                </a:solidFill>
              </a:rPr>
              <a:t>Dead State</a:t>
            </a:r>
          </a:p>
        </p:txBody>
      </p:sp>
      <p:sp>
        <p:nvSpPr>
          <p:cNvPr id="30" name="Flowchart: Connector 29">
            <a:extLst>
              <a:ext uri="{FF2B5EF4-FFF2-40B4-BE49-F238E27FC236}">
                <a16:creationId xmlns:a16="http://schemas.microsoft.com/office/drawing/2014/main" id="{6813AA72-48D6-4182-95FE-0D2F67AF7B76}"/>
              </a:ext>
            </a:extLst>
          </p:cNvPr>
          <p:cNvSpPr/>
          <p:nvPr/>
        </p:nvSpPr>
        <p:spPr>
          <a:xfrm>
            <a:off x="2345093" y="2775723"/>
            <a:ext cx="279430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Flowchart: Connector 30">
            <a:extLst>
              <a:ext uri="{FF2B5EF4-FFF2-40B4-BE49-F238E27FC236}">
                <a16:creationId xmlns:a16="http://schemas.microsoft.com/office/drawing/2014/main" id="{C2D035C8-D62F-4467-8F3A-CBFFA315566D}"/>
              </a:ext>
            </a:extLst>
          </p:cNvPr>
          <p:cNvSpPr/>
          <p:nvPr/>
        </p:nvSpPr>
        <p:spPr>
          <a:xfrm>
            <a:off x="3163043" y="2791636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lowchart: Connector 31">
            <a:extLst>
              <a:ext uri="{FF2B5EF4-FFF2-40B4-BE49-F238E27FC236}">
                <a16:creationId xmlns:a16="http://schemas.microsoft.com/office/drawing/2014/main" id="{4BC65BE0-8753-4C60-9C7E-20759667FBB8}"/>
              </a:ext>
            </a:extLst>
          </p:cNvPr>
          <p:cNvSpPr/>
          <p:nvPr/>
        </p:nvSpPr>
        <p:spPr>
          <a:xfrm>
            <a:off x="3959700" y="2775723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17D4A23E-D3AA-4384-8B7D-3DDDA891A3D8}"/>
              </a:ext>
            </a:extLst>
          </p:cNvPr>
          <p:cNvCxnSpPr>
            <a:cxnSpLocks/>
          </p:cNvCxnSpPr>
          <p:nvPr/>
        </p:nvCxnSpPr>
        <p:spPr>
          <a:xfrm>
            <a:off x="2639772" y="2928935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66B9C1B-3A9F-4B1C-9C29-BD874A0EC333}"/>
              </a:ext>
            </a:extLst>
          </p:cNvPr>
          <p:cNvCxnSpPr>
            <a:cxnSpLocks/>
          </p:cNvCxnSpPr>
          <p:nvPr/>
        </p:nvCxnSpPr>
        <p:spPr>
          <a:xfrm>
            <a:off x="3447075" y="2928935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2" name="Connector: Elbow 21">
            <a:extLst>
              <a:ext uri="{FF2B5EF4-FFF2-40B4-BE49-F238E27FC236}">
                <a16:creationId xmlns:a16="http://schemas.microsoft.com/office/drawing/2014/main" id="{35CFCC80-6EA5-4351-98C3-602A2656C098}"/>
              </a:ext>
            </a:extLst>
          </p:cNvPr>
          <p:cNvCxnSpPr>
            <a:cxnSpLocks/>
            <a:stCxn id="30" idx="2"/>
            <a:endCxn id="30" idx="0"/>
          </p:cNvCxnSpPr>
          <p:nvPr/>
        </p:nvCxnSpPr>
        <p:spPr>
          <a:xfrm rot="10800000" flipH="1">
            <a:off x="2345092" y="2775723"/>
            <a:ext cx="139715" cy="145256"/>
          </a:xfrm>
          <a:prstGeom prst="curvedConnector4">
            <a:avLst>
              <a:gd name="adj1" fmla="val -163619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0854C763-3B38-46D1-A3FA-F2B1BC516D21}"/>
              </a:ext>
            </a:extLst>
          </p:cNvPr>
          <p:cNvSpPr txBox="1"/>
          <p:nvPr/>
        </p:nvSpPr>
        <p:spPr>
          <a:xfrm>
            <a:off x="3462324" y="2591057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44" name="Connector: Elbow 30">
            <a:extLst>
              <a:ext uri="{FF2B5EF4-FFF2-40B4-BE49-F238E27FC236}">
                <a16:creationId xmlns:a16="http://schemas.microsoft.com/office/drawing/2014/main" id="{23D73AF9-A3AD-4B92-A2D9-6AC29036E06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122555" y="2697527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EBA9E6C6-D11C-40C8-AEAB-5514CDF8A70C}"/>
              </a:ext>
            </a:extLst>
          </p:cNvPr>
          <p:cNvSpPr txBox="1"/>
          <p:nvPr/>
        </p:nvSpPr>
        <p:spPr>
          <a:xfrm>
            <a:off x="3905519" y="2075262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B4491D09-A4D7-4B9A-8676-16DB49A37B15}"/>
              </a:ext>
            </a:extLst>
          </p:cNvPr>
          <p:cNvSpPr txBox="1"/>
          <p:nvPr/>
        </p:nvSpPr>
        <p:spPr>
          <a:xfrm>
            <a:off x="2682686" y="2588349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3A721F8-D816-4D0D-AD09-EDD693B5DD6D}"/>
              </a:ext>
            </a:extLst>
          </p:cNvPr>
          <p:cNvSpPr txBox="1"/>
          <p:nvPr/>
        </p:nvSpPr>
        <p:spPr>
          <a:xfrm>
            <a:off x="2067784" y="2242066"/>
            <a:ext cx="40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E12F5AC-6A6D-4535-A4C3-067DCC48005C}"/>
              </a:ext>
            </a:extLst>
          </p:cNvPr>
          <p:cNvSpPr txBox="1"/>
          <p:nvPr/>
        </p:nvSpPr>
        <p:spPr>
          <a:xfrm>
            <a:off x="2333888" y="2696938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33D18904-C8BB-4378-8913-AA175592F509}"/>
              </a:ext>
            </a:extLst>
          </p:cNvPr>
          <p:cNvSpPr txBox="1"/>
          <p:nvPr/>
        </p:nvSpPr>
        <p:spPr>
          <a:xfrm>
            <a:off x="2364490" y="2804297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-</a:t>
            </a:r>
          </a:p>
          <a:p>
            <a:endParaRPr lang="en-US" sz="1600" b="1" dirty="0"/>
          </a:p>
        </p:txBody>
      </p:sp>
      <p:cxnSp>
        <p:nvCxnSpPr>
          <p:cNvPr id="63" name="Connector: Elbow 30">
            <a:extLst>
              <a:ext uri="{FF2B5EF4-FFF2-40B4-BE49-F238E27FC236}">
                <a16:creationId xmlns:a16="http://schemas.microsoft.com/office/drawing/2014/main" id="{B1576A13-B292-4BD5-9DE6-F5ACF6EBCFA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3302632" y="2729115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6D70CCF9-CB76-4B3E-A4AC-3A54B5BBE90B}"/>
              </a:ext>
            </a:extLst>
          </p:cNvPr>
          <p:cNvSpPr txBox="1"/>
          <p:nvPr/>
        </p:nvSpPr>
        <p:spPr>
          <a:xfrm>
            <a:off x="3124094" y="2106162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9B12E9B7-4748-4287-B001-4382E3811CD2}"/>
              </a:ext>
            </a:extLst>
          </p:cNvPr>
          <p:cNvSpPr txBox="1"/>
          <p:nvPr/>
        </p:nvSpPr>
        <p:spPr>
          <a:xfrm>
            <a:off x="3169619" y="2746162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sp>
        <p:nvSpPr>
          <p:cNvPr id="67" name="Flowchart: Connector 66">
            <a:extLst>
              <a:ext uri="{FF2B5EF4-FFF2-40B4-BE49-F238E27FC236}">
                <a16:creationId xmlns:a16="http://schemas.microsoft.com/office/drawing/2014/main" id="{54226F20-74CC-4600-B82B-2122CB0D0C74}"/>
              </a:ext>
            </a:extLst>
          </p:cNvPr>
          <p:cNvSpPr/>
          <p:nvPr/>
        </p:nvSpPr>
        <p:spPr>
          <a:xfrm>
            <a:off x="4157468" y="4195437"/>
            <a:ext cx="279430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8" name="Flowchart: Connector 67">
            <a:extLst>
              <a:ext uri="{FF2B5EF4-FFF2-40B4-BE49-F238E27FC236}">
                <a16:creationId xmlns:a16="http://schemas.microsoft.com/office/drawing/2014/main" id="{0F84B975-865B-4F5F-B92B-555AF549192E}"/>
              </a:ext>
            </a:extLst>
          </p:cNvPr>
          <p:cNvSpPr/>
          <p:nvPr/>
        </p:nvSpPr>
        <p:spPr>
          <a:xfrm>
            <a:off x="4975418" y="4211350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Flowchart: Connector 68">
            <a:extLst>
              <a:ext uri="{FF2B5EF4-FFF2-40B4-BE49-F238E27FC236}">
                <a16:creationId xmlns:a16="http://schemas.microsoft.com/office/drawing/2014/main" id="{253BF862-E330-4945-988D-172AA7988BC6}"/>
              </a:ext>
            </a:extLst>
          </p:cNvPr>
          <p:cNvSpPr/>
          <p:nvPr/>
        </p:nvSpPr>
        <p:spPr>
          <a:xfrm>
            <a:off x="5772075" y="4195437"/>
            <a:ext cx="284032" cy="290512"/>
          </a:xfrm>
          <a:prstGeom prst="flowChartConnecto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+</a:t>
            </a: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69EB5D0D-87BB-4980-A1E5-35B378B7AB8A}"/>
              </a:ext>
            </a:extLst>
          </p:cNvPr>
          <p:cNvCxnSpPr>
            <a:cxnSpLocks/>
          </p:cNvCxnSpPr>
          <p:nvPr/>
        </p:nvCxnSpPr>
        <p:spPr>
          <a:xfrm>
            <a:off x="4452147" y="4348649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F10D90EE-BB7A-49DC-B71B-276CF72338E3}"/>
              </a:ext>
            </a:extLst>
          </p:cNvPr>
          <p:cNvCxnSpPr>
            <a:cxnSpLocks/>
          </p:cNvCxnSpPr>
          <p:nvPr/>
        </p:nvCxnSpPr>
        <p:spPr>
          <a:xfrm>
            <a:off x="5259450" y="4348649"/>
            <a:ext cx="533918" cy="159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2" name="Connector: Elbow 21">
            <a:extLst>
              <a:ext uri="{FF2B5EF4-FFF2-40B4-BE49-F238E27FC236}">
                <a16:creationId xmlns:a16="http://schemas.microsoft.com/office/drawing/2014/main" id="{79190D52-F255-4BA2-8EC7-493EFC32C2E5}"/>
              </a:ext>
            </a:extLst>
          </p:cNvPr>
          <p:cNvCxnSpPr>
            <a:cxnSpLocks/>
            <a:stCxn id="67" idx="2"/>
            <a:endCxn id="67" idx="0"/>
          </p:cNvCxnSpPr>
          <p:nvPr/>
        </p:nvCxnSpPr>
        <p:spPr>
          <a:xfrm rot="10800000" flipH="1">
            <a:off x="4157467" y="4195437"/>
            <a:ext cx="139715" cy="145256"/>
          </a:xfrm>
          <a:prstGeom prst="curvedConnector4">
            <a:avLst>
              <a:gd name="adj1" fmla="val -163619"/>
              <a:gd name="adj2" fmla="val 25737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E26E4447-09FF-4A04-9D3F-1178D6F94CF1}"/>
              </a:ext>
            </a:extLst>
          </p:cNvPr>
          <p:cNvSpPr txBox="1"/>
          <p:nvPr/>
        </p:nvSpPr>
        <p:spPr>
          <a:xfrm>
            <a:off x="5274699" y="4010771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cxnSp>
        <p:nvCxnSpPr>
          <p:cNvPr id="74" name="Connector: Elbow 30">
            <a:extLst>
              <a:ext uri="{FF2B5EF4-FFF2-40B4-BE49-F238E27FC236}">
                <a16:creationId xmlns:a16="http://schemas.microsoft.com/office/drawing/2014/main" id="{98A336FB-5CB8-4CC6-91B8-F5FEB9470F7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934930" y="4117241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75" name="TextBox 74">
            <a:extLst>
              <a:ext uri="{FF2B5EF4-FFF2-40B4-BE49-F238E27FC236}">
                <a16:creationId xmlns:a16="http://schemas.microsoft.com/office/drawing/2014/main" id="{CE5E412F-106E-4898-8DD0-85B617C3CA6B}"/>
              </a:ext>
            </a:extLst>
          </p:cNvPr>
          <p:cNvSpPr txBox="1"/>
          <p:nvPr/>
        </p:nvSpPr>
        <p:spPr>
          <a:xfrm>
            <a:off x="5772075" y="3489483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8E52DE6E-D74E-42BE-8CBC-182A9EA64181}"/>
              </a:ext>
            </a:extLst>
          </p:cNvPr>
          <p:cNvSpPr txBox="1"/>
          <p:nvPr/>
        </p:nvSpPr>
        <p:spPr>
          <a:xfrm>
            <a:off x="4495061" y="4008063"/>
            <a:ext cx="602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5752EDE5-4D8E-4FD8-90E1-568A6DED7566}"/>
              </a:ext>
            </a:extLst>
          </p:cNvPr>
          <p:cNvSpPr txBox="1"/>
          <p:nvPr/>
        </p:nvSpPr>
        <p:spPr>
          <a:xfrm>
            <a:off x="3838880" y="3665819"/>
            <a:ext cx="40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998EC512-3197-4B81-988D-FF48F49D58BD}"/>
              </a:ext>
            </a:extLst>
          </p:cNvPr>
          <p:cNvSpPr txBox="1"/>
          <p:nvPr/>
        </p:nvSpPr>
        <p:spPr>
          <a:xfrm>
            <a:off x="4146263" y="4116652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EB7BEB2-320C-448D-A52F-2A6F87B33ED7}"/>
              </a:ext>
            </a:extLst>
          </p:cNvPr>
          <p:cNvSpPr txBox="1"/>
          <p:nvPr/>
        </p:nvSpPr>
        <p:spPr>
          <a:xfrm>
            <a:off x="4176865" y="4224011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-</a:t>
            </a:r>
          </a:p>
          <a:p>
            <a:endParaRPr lang="en-US" sz="1600" b="1" dirty="0"/>
          </a:p>
        </p:txBody>
      </p:sp>
      <p:cxnSp>
        <p:nvCxnSpPr>
          <p:cNvPr id="80" name="Connector: Elbow 30">
            <a:extLst>
              <a:ext uri="{FF2B5EF4-FFF2-40B4-BE49-F238E27FC236}">
                <a16:creationId xmlns:a16="http://schemas.microsoft.com/office/drawing/2014/main" id="{EE5C2704-0881-47F6-908F-B7017C684351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115007" y="4148829"/>
            <a:ext cx="12700" cy="200840"/>
          </a:xfrm>
          <a:prstGeom prst="curvedConnector3">
            <a:avLst>
              <a:gd name="adj1" fmla="val 3099937"/>
            </a:avLst>
          </a:prstGeom>
          <a:ln w="222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31000643-DE09-4F95-B35D-D1F38D295672}"/>
              </a:ext>
            </a:extLst>
          </p:cNvPr>
          <p:cNvSpPr txBox="1"/>
          <p:nvPr/>
        </p:nvSpPr>
        <p:spPr>
          <a:xfrm>
            <a:off x="4866553" y="3525291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b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2D5BF781-86A6-4F0C-BAED-946BD28A6FC5}"/>
              </a:ext>
            </a:extLst>
          </p:cNvPr>
          <p:cNvSpPr txBox="1"/>
          <p:nvPr/>
        </p:nvSpPr>
        <p:spPr>
          <a:xfrm>
            <a:off x="4972689" y="4159024"/>
            <a:ext cx="3620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+</a:t>
            </a:r>
          </a:p>
          <a:p>
            <a:endParaRPr lang="en-US" sz="1600" b="1" dirty="0"/>
          </a:p>
        </p:txBody>
      </p: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52E6A780-995A-4A48-8169-081C0319C9B4}"/>
              </a:ext>
            </a:extLst>
          </p:cNvPr>
          <p:cNvCxnSpPr>
            <a:cxnSpLocks/>
            <a:stCxn id="69" idx="4"/>
            <a:endCxn id="29" idx="6"/>
          </p:cNvCxnSpPr>
          <p:nvPr/>
        </p:nvCxnSpPr>
        <p:spPr>
          <a:xfrm flipH="1">
            <a:off x="5040939" y="4485949"/>
            <a:ext cx="873152" cy="78620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85" name="TextBox 84">
            <a:extLst>
              <a:ext uri="{FF2B5EF4-FFF2-40B4-BE49-F238E27FC236}">
                <a16:creationId xmlns:a16="http://schemas.microsoft.com/office/drawing/2014/main" id="{4415DD04-35AC-482E-B878-2D6A9416076A}"/>
              </a:ext>
            </a:extLst>
          </p:cNvPr>
          <p:cNvSpPr txBox="1"/>
          <p:nvPr/>
        </p:nvSpPr>
        <p:spPr>
          <a:xfrm>
            <a:off x="5396732" y="4766172"/>
            <a:ext cx="86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Palatino Linotype" panose="02040502050505030304" pitchFamily="18" charset="0"/>
              </a:rPr>
              <a:t> a</a:t>
            </a:r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24D01C77-78D4-42B6-B811-8AF171A1BA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9361" y="170451"/>
            <a:ext cx="4022695" cy="2913967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D41BF26-F71C-4EC8-8AEA-8BD95C6801DE}"/>
                  </a:ext>
                </a:extLst>
              </p14:cNvPr>
              <p14:cNvContentPartPr/>
              <p14:nvPr/>
            </p14:nvContentPartPr>
            <p14:xfrm>
              <a:off x="2159280" y="1712160"/>
              <a:ext cx="2715480" cy="15775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D41BF26-F71C-4EC8-8AEA-8BD95C6801D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49920" y="1702800"/>
                <a:ext cx="2734200" cy="1596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5346589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186</TotalTime>
  <Words>1030</Words>
  <Application>Microsoft Office PowerPoint</Application>
  <PresentationFormat>On-screen Show (4:3)</PresentationFormat>
  <Paragraphs>367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2" baseType="lpstr">
      <vt:lpstr>Arial</vt:lpstr>
      <vt:lpstr>Calibri</vt:lpstr>
      <vt:lpstr>Constantia</vt:lpstr>
      <vt:lpstr>Courier New</vt:lpstr>
      <vt:lpstr>Monotype Sorts</vt:lpstr>
      <vt:lpstr>Palatino Linotype</vt:lpstr>
      <vt:lpstr>Tahoma</vt:lpstr>
      <vt:lpstr>Times New Roman</vt:lpstr>
      <vt:lpstr>Trebuchet MS</vt:lpstr>
      <vt:lpstr>Wingdings</vt:lpstr>
      <vt:lpstr>Wingdings 2</vt:lpstr>
      <vt:lpstr>Flow</vt:lpstr>
      <vt:lpstr>Visio</vt:lpstr>
      <vt:lpstr>Theory of Automata</vt:lpstr>
      <vt:lpstr>PowerPoint Presentation</vt:lpstr>
      <vt:lpstr>DFA and NFA</vt:lpstr>
      <vt:lpstr>Example-NFA</vt:lpstr>
      <vt:lpstr>Example-NFA</vt:lpstr>
      <vt:lpstr>PowerPoint Presentation</vt:lpstr>
      <vt:lpstr>Example: </vt:lpstr>
      <vt:lpstr>Example: </vt:lpstr>
      <vt:lpstr>Example: </vt:lpstr>
      <vt:lpstr>PowerPoint Presentation</vt:lpstr>
      <vt:lpstr>Example: </vt:lpstr>
      <vt:lpstr>Example: </vt:lpstr>
      <vt:lpstr>Practice: </vt:lpstr>
      <vt:lpstr>Practice: </vt:lpstr>
      <vt:lpstr>Example: </vt:lpstr>
      <vt:lpstr>Example: </vt:lpstr>
      <vt:lpstr>Example: Regular Expression =(a + b)* aa (a + b)* + (a + b)*bb (a + b)* </vt:lpstr>
      <vt:lpstr>Example: </vt:lpstr>
      <vt:lpstr>Example: </vt:lpstr>
      <vt:lpstr>Example</vt:lpstr>
      <vt:lpstr>Example: </vt:lpstr>
      <vt:lpstr>                Recap</vt:lpstr>
      <vt:lpstr>PowerPoint Presentation</vt:lpstr>
      <vt:lpstr>Convert NFA to DFA</vt:lpstr>
      <vt:lpstr>Convert NFA to DFA</vt:lpstr>
      <vt:lpstr>Convert NFA to DFA</vt:lpstr>
      <vt:lpstr>Practice: 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qamar</dc:creator>
  <cp:lastModifiedBy>Muhammad Fayaz</cp:lastModifiedBy>
  <cp:revision>555</cp:revision>
  <cp:lastPrinted>2021-09-29T17:39:25Z</cp:lastPrinted>
  <dcterms:created xsi:type="dcterms:W3CDTF">2006-08-16T00:00:00Z</dcterms:created>
  <dcterms:modified xsi:type="dcterms:W3CDTF">2021-09-30T10:38:21Z</dcterms:modified>
</cp:coreProperties>
</file>